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015AC326" w:rsidR="001E41F3" w:rsidRDefault="001E41F3">
      <w:pPr>
        <w:pStyle w:val="CRCoverPage"/>
        <w:tabs>
          <w:tab w:val="right" w:pos="9639"/>
        </w:tabs>
        <w:spacing w:after="0"/>
        <w:rPr>
          <w:b/>
          <w:i/>
          <w:noProof/>
          <w:sz w:val="28"/>
        </w:rPr>
      </w:pPr>
      <w:r>
        <w:rPr>
          <w:b/>
          <w:noProof/>
          <w:sz w:val="24"/>
        </w:rPr>
        <w:t>3GPP TSG-</w:t>
      </w:r>
      <w:fldSimple w:instr=" DOCPROPERTY  TSG/WGRef  \* MERGEFORMAT ">
        <w:r w:rsidR="00810E61" w:rsidRPr="00810E61">
          <w:rPr>
            <w:b/>
            <w:noProof/>
            <w:sz w:val="24"/>
          </w:rPr>
          <w:t>SA4</w:t>
        </w:r>
      </w:fldSimple>
      <w:r w:rsidR="00C66BA2">
        <w:rPr>
          <w:b/>
          <w:noProof/>
          <w:sz w:val="24"/>
        </w:rPr>
        <w:t xml:space="preserve"> </w:t>
      </w:r>
      <w:r>
        <w:rPr>
          <w:b/>
          <w:noProof/>
          <w:sz w:val="24"/>
        </w:rPr>
        <w:t>Meeting #</w:t>
      </w:r>
      <w:fldSimple w:instr=" DOCPROPERTY  MtgSeq  \* MERGEFORMAT ">
        <w:r w:rsidR="00810E61" w:rsidRPr="00810E61">
          <w:rPr>
            <w:b/>
            <w:noProof/>
            <w:sz w:val="24"/>
          </w:rPr>
          <w:t>0</w:t>
        </w:r>
      </w:fldSimple>
      <w:fldSimple w:instr=" DOCPROPERTY  MtgTitle  \* MERGEFORMAT ">
        <w:r w:rsidR="00810E61" w:rsidRPr="00810E61">
          <w:rPr>
            <w:b/>
            <w:noProof/>
            <w:sz w:val="24"/>
          </w:rPr>
          <w:t>-e (AH) MBS SWG post 130</w:t>
        </w:r>
      </w:fldSimple>
      <w:r>
        <w:rPr>
          <w:b/>
          <w:i/>
          <w:noProof/>
          <w:sz w:val="28"/>
        </w:rPr>
        <w:tab/>
      </w:r>
      <w:fldSimple w:instr=" DOCPROPERTY  Tdoc#  \* MERGEFORMAT ">
        <w:r w:rsidR="00810E61" w:rsidRPr="00810E61">
          <w:rPr>
            <w:b/>
            <w:i/>
            <w:noProof/>
            <w:sz w:val="28"/>
          </w:rPr>
          <w:t>S4aI250031</w:t>
        </w:r>
      </w:fldSimple>
    </w:p>
    <w:p w14:paraId="7CB45193" w14:textId="05605184" w:rsidR="001E41F3" w:rsidRDefault="00810E61" w:rsidP="00BB38A6">
      <w:pPr>
        <w:pStyle w:val="CRCoverPage"/>
        <w:tabs>
          <w:tab w:val="right" w:pos="9639"/>
        </w:tabs>
        <w:outlineLvl w:val="0"/>
        <w:rPr>
          <w:b/>
          <w:noProof/>
          <w:sz w:val="24"/>
        </w:rPr>
      </w:pPr>
      <w:fldSimple w:instr=" DOCPROPERTY  Location  \* MERGEFORMAT ">
        <w:r w:rsidRPr="00810E61">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810E61">
          <w:rPr>
            <w:b/>
            <w:noProof/>
            <w:sz w:val="24"/>
          </w:rPr>
          <w:t>19th Dec 2024</w:t>
        </w:r>
      </w:fldSimple>
      <w:r w:rsidR="00547111">
        <w:rPr>
          <w:b/>
          <w:noProof/>
          <w:sz w:val="24"/>
        </w:rPr>
        <w:t xml:space="preserve"> - </w:t>
      </w:r>
      <w:fldSimple w:instr=" DOCPROPERTY  EndDate  \* MERGEFORMAT ">
        <w:r w:rsidRPr="00810E61">
          <w:rPr>
            <w:b/>
            <w:noProof/>
            <w:sz w:val="24"/>
          </w:rPr>
          <w:t>6th Feb 2025</w:t>
        </w:r>
      </w:fldSimple>
      <w:r w:rsidRPr="00BB38A6">
        <w:rPr>
          <w:bCs/>
          <w:noProof/>
          <w:sz w:val="24"/>
        </w:rPr>
        <w:tab/>
        <w:t>revision of S4aI25001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7F9297" w:rsidR="001E41F3" w:rsidRPr="00410371" w:rsidRDefault="00810E61" w:rsidP="00E13F3D">
            <w:pPr>
              <w:pStyle w:val="CRCoverPage"/>
              <w:spacing w:after="0"/>
              <w:jc w:val="right"/>
              <w:rPr>
                <w:b/>
                <w:noProof/>
                <w:sz w:val="28"/>
              </w:rPr>
            </w:pPr>
            <w:fldSimple w:instr=" DOCPROPERTY  Spec#  \* MERGEFORMAT ">
              <w:r w:rsidRPr="00810E61">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8B833C" w:rsidR="001E41F3" w:rsidRPr="00410371" w:rsidRDefault="00810E61" w:rsidP="00547111">
            <w:pPr>
              <w:pStyle w:val="CRCoverPage"/>
              <w:spacing w:after="0"/>
              <w:rPr>
                <w:noProof/>
              </w:rPr>
            </w:pPr>
            <w:fldSimple w:instr=" DOCPROPERTY  Cr#  \* MERGEFORMAT ">
              <w:r w:rsidRPr="00810E61">
                <w:rPr>
                  <w:b/>
                  <w:noProof/>
                  <w:sz w:val="28"/>
                </w:rPr>
                <w:t>003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65413E" w:rsidR="001E41F3" w:rsidRPr="00410371" w:rsidRDefault="00810E61" w:rsidP="00E13F3D">
            <w:pPr>
              <w:pStyle w:val="CRCoverPage"/>
              <w:spacing w:after="0"/>
              <w:jc w:val="center"/>
              <w:rPr>
                <w:b/>
                <w:noProof/>
              </w:rPr>
            </w:pPr>
            <w:fldSimple w:instr=" DOCPROPERTY  Revision  \* MERGEFORMAT ">
              <w:r w:rsidRPr="00810E61">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C64763" w:rsidR="001E41F3" w:rsidRPr="00410371" w:rsidRDefault="00810E61">
            <w:pPr>
              <w:pStyle w:val="CRCoverPage"/>
              <w:spacing w:after="0"/>
              <w:jc w:val="center"/>
              <w:rPr>
                <w:noProof/>
                <w:sz w:val="28"/>
              </w:rPr>
            </w:pPr>
            <w:fldSimple w:instr=" DOCPROPERTY  Version  \* MERGEFORMAT ">
              <w:r w:rsidRPr="00810E6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4C8BE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6C51F4" w:rsidR="00F25D98" w:rsidRDefault="003F367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E90F5E7" w:rsidR="00F25D98" w:rsidRDefault="003F367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4EAB82" w:rsidR="001E41F3" w:rsidRDefault="00810E61">
            <w:pPr>
              <w:pStyle w:val="CRCoverPage"/>
              <w:spacing w:after="0"/>
              <w:ind w:left="100"/>
              <w:rPr>
                <w:noProof/>
              </w:rPr>
            </w:pPr>
            <w:fldSimple w:instr=" DOCPROPERTY  CrTitle  \* MERGEFORMAT ">
              <w:r>
                <w:t>[AMD-ARCH-MED] MBS User Service and Delivery Protocols for eMB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D6D1AF" w:rsidR="001E41F3" w:rsidRDefault="00810E61">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90F147" w:rsidR="001E41F3" w:rsidRDefault="00810E61"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DE900D" w:rsidR="001E41F3" w:rsidRDefault="00810E61">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C06131" w:rsidR="001E41F3" w:rsidRDefault="00810E61">
            <w:pPr>
              <w:pStyle w:val="CRCoverPage"/>
              <w:spacing w:after="0"/>
              <w:ind w:left="100"/>
              <w:rPr>
                <w:noProof/>
              </w:rPr>
            </w:pPr>
            <w:fldSimple w:instr=" DOCPROPERTY  ResDate  \* MERGEFORMAT ">
              <w:r>
                <w:rPr>
                  <w:noProof/>
                </w:rPr>
                <w:t>2025-01-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CCF068" w:rsidR="001E41F3" w:rsidRDefault="00810E61" w:rsidP="00D24991">
            <w:pPr>
              <w:pStyle w:val="CRCoverPage"/>
              <w:spacing w:after="0"/>
              <w:ind w:left="100" w:right="-609"/>
              <w:rPr>
                <w:b/>
                <w:noProof/>
              </w:rPr>
            </w:pPr>
            <w:fldSimple w:instr=" DOCPROPERTY  Cat  \* MERGEFORMAT ">
              <w:r w:rsidRPr="00810E6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017C178" w:rsidR="001E41F3" w:rsidRDefault="00810E6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694829"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53D515" w14:textId="581C829E" w:rsidR="007B31EC" w:rsidRDefault="007B31EC" w:rsidP="007B31EC">
            <w:pPr>
              <w:pStyle w:val="CRCoverPage"/>
              <w:spacing w:after="0"/>
              <w:rPr>
                <w:noProof/>
              </w:rPr>
            </w:pPr>
            <w:r w:rsidRPr="00E322EA">
              <w:rPr>
                <w:b/>
                <w:bCs/>
                <w:noProof/>
              </w:rPr>
              <w:t>MBS User Service and Delivery Protocols for eMBMS</w:t>
            </w:r>
            <w:r>
              <w:rPr>
                <w:b/>
                <w:bCs/>
                <w:noProof/>
              </w:rPr>
              <w:t xml:space="preserve">: </w:t>
            </w:r>
            <w:r w:rsidRPr="00D8065D">
              <w:rPr>
                <w:noProof/>
              </w:rPr>
              <w:t>The MBS User Service architecture and protocol follows the modern design philosophies of the 5G System with separation of user services from transport, a service-based architecture and RESTful APIs. At the same time, eMBMS and enTV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r>
              <w:rPr>
                <w:noProof/>
              </w:rPr>
              <w:t xml:space="preserve"> For details refer to TR 26.802.</w:t>
            </w:r>
          </w:p>
          <w:p w14:paraId="1D92BDE2" w14:textId="77777777" w:rsidR="007B31EC" w:rsidRDefault="007B31EC" w:rsidP="007B31EC">
            <w:pPr>
              <w:pStyle w:val="CRCoverPage"/>
              <w:spacing w:after="0"/>
              <w:rPr>
                <w:noProof/>
              </w:rPr>
            </w:pPr>
          </w:p>
          <w:p w14:paraId="708AA7DE" w14:textId="4CA033DE" w:rsidR="001E41F3" w:rsidRPr="007B4FDA" w:rsidRDefault="007B31EC" w:rsidP="007B4FDA">
            <w:pPr>
              <w:pStyle w:val="CRCoverPage"/>
              <w:spacing w:after="0"/>
              <w:rPr>
                <w:b/>
                <w:bCs/>
                <w:noProof/>
              </w:rPr>
            </w:pPr>
            <w:r>
              <w:rPr>
                <w:noProof/>
              </w:rPr>
              <w:t>In TR 26.802,</w:t>
            </w:r>
            <w:r w:rsidR="00431417">
              <w:rPr>
                <w:noProof/>
              </w:rPr>
              <w:t xml:space="preserve"> motivation for work on</w:t>
            </w:r>
            <w:r>
              <w:rPr>
                <w:noProof/>
              </w:rPr>
              <w:t xml:space="preserve"> </w:t>
            </w:r>
            <w:r w:rsidR="00431417" w:rsidRPr="006868B6">
              <w:rPr>
                <w:i/>
                <w:iCs/>
              </w:rPr>
              <w:t>MBS User Service and Delivery Protocols for eMBMS</w:t>
            </w:r>
            <w:r w:rsidR="00431417" w:rsidRPr="006868B6">
              <w:t xml:space="preserve"> </w:t>
            </w:r>
            <w:r w:rsidR="00431417">
              <w:t>is</w:t>
            </w:r>
            <w:r w:rsidR="00431417" w:rsidRPr="006868B6">
              <w:t xml:space="preserve"> introduced in clause 5.10 and based on the conclusions in clause 5.10.6</w:t>
            </w:r>
            <w:r w:rsidR="004542C9">
              <w:t xml:space="preserve"> has been in</w:t>
            </w:r>
            <w:r w:rsidR="007B4FDA">
              <w:t>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6E1A83" w14:textId="77777777" w:rsidR="00667ADB" w:rsidRPr="00667ADB" w:rsidRDefault="00667ADB" w:rsidP="00667ADB">
            <w:pPr>
              <w:keepNext/>
              <w:ind w:left="284" w:hanging="284"/>
              <w:rPr>
                <w:rFonts w:ascii="Arial" w:hAnsi="Arial" w:cs="Arial"/>
              </w:rPr>
            </w:pPr>
            <w:r w:rsidRPr="00667ADB">
              <w:rPr>
                <w:rFonts w:ascii="Arial" w:hAnsi="Arial" w:cs="Arial"/>
                <w:i/>
                <w:iCs/>
              </w:rPr>
              <w:t xml:space="preserve">MBS User Service and Delivery Protocols for eMBMS </w:t>
            </w:r>
            <w:r w:rsidRPr="00667ADB">
              <w:rPr>
                <w:rFonts w:ascii="Arial" w:hAnsi="Arial" w:cs="Arial"/>
              </w:rPr>
              <w:t>as introduced in clause 5.10 of TR 26.802 based on the conclusions in clause 5.10.6:</w:t>
            </w:r>
          </w:p>
          <w:p w14:paraId="23E51C34" w14:textId="2777CA4A" w:rsidR="00667ADB" w:rsidRPr="00667ADB" w:rsidRDefault="00667ADB" w:rsidP="00667ADB">
            <w:pPr>
              <w:pStyle w:val="ListParagraph"/>
              <w:numPr>
                <w:ilvl w:val="0"/>
                <w:numId w:val="2"/>
              </w:numPr>
              <w:ind w:left="1004"/>
              <w:rPr>
                <w:rFonts w:ascii="Arial" w:hAnsi="Arial" w:cs="Arial"/>
              </w:rPr>
            </w:pPr>
            <w:r w:rsidRPr="00667ADB">
              <w:rPr>
                <w:rFonts w:ascii="Arial" w:hAnsi="Arial" w:cs="Arial"/>
              </w:rPr>
              <w:t>Fully specify support for the Joint BM-SC and MBSF Functionality. For this purpose, the gap identified in clause 5.10.4.1 of the present document needs to be addressed by documenting additional procedures and baseline parameters as required in TS 26.502 and permitting the signalling of MBMS sessions.</w:t>
            </w:r>
          </w:p>
          <w:p w14:paraId="31C656EC" w14:textId="28280303" w:rsidR="001E41F3" w:rsidRDefault="004C5FF4" w:rsidP="00667ADB">
            <w:pPr>
              <w:pStyle w:val="ListParagraph"/>
              <w:numPr>
                <w:ilvl w:val="0"/>
                <w:numId w:val="2"/>
              </w:numPr>
              <w:ind w:left="1004"/>
              <w:rPr>
                <w:noProof/>
              </w:rPr>
            </w:pPr>
            <w:r>
              <w:rPr>
                <w:rFonts w:ascii="Arial" w:hAnsi="Arial" w:cs="Arial"/>
              </w:rPr>
              <w:t>-</w:t>
            </w:r>
            <w:r w:rsidR="00667ADB" w:rsidRPr="00667ADB">
              <w:rPr>
                <w:rFonts w:ascii="Arial" w:hAnsi="Arial" w:cs="Arial"/>
              </w:rPr>
              <w:t>Document in an informative annex to TS 26.502 the deployment architectures, client architectures and high-level call flows in clauses 5.10.2.3 and 5.10.2.4.</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4D6FCD" w:rsidR="001E41F3" w:rsidRDefault="00D30ED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9D23E4" w:rsidR="001E41F3" w:rsidRDefault="00E62F1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768E2F" w:rsidR="001E41F3" w:rsidRDefault="00E62F1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398F4B" w:rsidR="001E41F3" w:rsidRDefault="00E62F1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A94C21" w14:textId="77777777" w:rsidR="00E62F13" w:rsidRPr="00FE7A1B" w:rsidRDefault="00E62F13" w:rsidP="00E62F13">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7D1EEDC" w14:textId="77777777" w:rsidR="00A111F1" w:rsidRPr="003721A8" w:rsidRDefault="00A111F1" w:rsidP="00A111F1">
      <w:pPr>
        <w:pStyle w:val="Heading1"/>
      </w:pPr>
      <w:bookmarkStart w:id="1" w:name="_Toc170405515"/>
      <w:r w:rsidRPr="003721A8">
        <w:t>2</w:t>
      </w:r>
      <w:r w:rsidRPr="003721A8">
        <w:tab/>
        <w:t>References</w:t>
      </w:r>
      <w:bookmarkEnd w:id="1"/>
    </w:p>
    <w:p w14:paraId="0BC54584" w14:textId="77777777" w:rsidR="00A111F1" w:rsidRPr="003721A8" w:rsidRDefault="00A111F1" w:rsidP="00A111F1">
      <w:r w:rsidRPr="003721A8">
        <w:t>The following documents contain provisions which, through reference in this text, constitute provisions of the present document.</w:t>
      </w:r>
    </w:p>
    <w:p w14:paraId="2A089965" w14:textId="77777777" w:rsidR="00A111F1" w:rsidRPr="003721A8" w:rsidRDefault="00A111F1" w:rsidP="00A111F1">
      <w:pPr>
        <w:pStyle w:val="B1"/>
      </w:pPr>
      <w:r w:rsidRPr="003721A8">
        <w:t>-</w:t>
      </w:r>
      <w:r w:rsidRPr="003721A8">
        <w:tab/>
        <w:t>References are either specific (identified by date of publication, edition number, version number, etc.) or non</w:t>
      </w:r>
      <w:r w:rsidRPr="003721A8">
        <w:noBreakHyphen/>
        <w:t>specific.</w:t>
      </w:r>
    </w:p>
    <w:p w14:paraId="26F17343" w14:textId="77777777" w:rsidR="00A111F1" w:rsidRPr="003721A8" w:rsidRDefault="00A111F1" w:rsidP="00A111F1">
      <w:pPr>
        <w:pStyle w:val="B1"/>
      </w:pPr>
      <w:r w:rsidRPr="003721A8">
        <w:t>-</w:t>
      </w:r>
      <w:r w:rsidRPr="003721A8">
        <w:tab/>
        <w:t>For a specific reference, subsequent revisions do not apply.</w:t>
      </w:r>
    </w:p>
    <w:p w14:paraId="17DF9454" w14:textId="77777777" w:rsidR="00A111F1" w:rsidRPr="003721A8" w:rsidRDefault="00A111F1" w:rsidP="00A111F1">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774A1CD3" w14:textId="77777777" w:rsidR="00A111F1" w:rsidRPr="003721A8" w:rsidRDefault="00A111F1" w:rsidP="00A111F1">
      <w:pPr>
        <w:pStyle w:val="EX"/>
      </w:pPr>
      <w:r w:rsidRPr="003721A8">
        <w:t>[1]</w:t>
      </w:r>
      <w:r w:rsidRPr="003721A8">
        <w:tab/>
        <w:t>3GPP TR 21.905: "Vocabulary for 3GPP Specifications".</w:t>
      </w:r>
    </w:p>
    <w:p w14:paraId="7140C156" w14:textId="77777777" w:rsidR="00A111F1" w:rsidRPr="003721A8" w:rsidRDefault="00A111F1" w:rsidP="00A111F1">
      <w:pPr>
        <w:pStyle w:val="EX"/>
      </w:pPr>
      <w:r w:rsidRPr="003721A8">
        <w:t>[2]</w:t>
      </w:r>
      <w:r w:rsidRPr="003721A8">
        <w:tab/>
        <w:t>3GPP TS 23.501: "System architecture for the 5G System (5GS)".</w:t>
      </w:r>
    </w:p>
    <w:p w14:paraId="5C45F5A7" w14:textId="77777777" w:rsidR="00A111F1" w:rsidRPr="003721A8" w:rsidRDefault="00A111F1" w:rsidP="00A111F1">
      <w:pPr>
        <w:pStyle w:val="EX"/>
      </w:pPr>
      <w:r w:rsidRPr="003721A8">
        <w:t>[3]</w:t>
      </w:r>
      <w:r w:rsidRPr="003721A8">
        <w:tab/>
        <w:t>3GPP TS 23.502: "Procedures for the 5G System (5GS)".</w:t>
      </w:r>
    </w:p>
    <w:p w14:paraId="02EDF9CA" w14:textId="77777777" w:rsidR="00A111F1" w:rsidRPr="003721A8" w:rsidRDefault="00A111F1" w:rsidP="00A111F1">
      <w:pPr>
        <w:pStyle w:val="EX"/>
      </w:pPr>
      <w:r w:rsidRPr="003721A8">
        <w:t>[4]</w:t>
      </w:r>
      <w:r w:rsidRPr="003721A8">
        <w:tab/>
        <w:t>3GPP TS 23.503: "Policy and charging control framework for the 5G System (5GS); Stage 2".</w:t>
      </w:r>
    </w:p>
    <w:p w14:paraId="7E945FFE" w14:textId="77777777" w:rsidR="00A111F1" w:rsidRPr="003721A8" w:rsidRDefault="00A111F1" w:rsidP="00A111F1">
      <w:pPr>
        <w:pStyle w:val="EX"/>
      </w:pPr>
      <w:r w:rsidRPr="003721A8">
        <w:t>[5]</w:t>
      </w:r>
      <w:r w:rsidRPr="003721A8">
        <w:tab/>
        <w:t>3GPP TS 23.247: "Architectural enhancements for 5G multicast-broadcast services; Stage 2".</w:t>
      </w:r>
    </w:p>
    <w:p w14:paraId="1D339A86" w14:textId="77777777" w:rsidR="00A111F1" w:rsidRPr="003721A8" w:rsidRDefault="00A111F1" w:rsidP="00A111F1">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5FBBCBD6" w14:textId="77777777" w:rsidR="00A111F1" w:rsidRPr="003721A8" w:rsidRDefault="00A111F1" w:rsidP="00A111F1">
      <w:pPr>
        <w:pStyle w:val="EX"/>
        <w:rPr>
          <w:rStyle w:val="normaltextrun"/>
        </w:rPr>
      </w:pPr>
      <w:bookmarkStart w:id="2" w:name="definitions"/>
      <w:bookmarkEnd w:id="2"/>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287C3AF" w14:textId="77777777" w:rsidR="00A111F1" w:rsidRPr="003721A8" w:rsidRDefault="00A111F1" w:rsidP="00A111F1">
      <w:pPr>
        <w:pStyle w:val="EX"/>
        <w:rPr>
          <w:rStyle w:val="normaltextrun"/>
        </w:rPr>
      </w:pPr>
      <w:r w:rsidRPr="003721A8">
        <w:rPr>
          <w:rStyle w:val="normaltextrun"/>
        </w:rPr>
        <w:t>[8]</w:t>
      </w:r>
      <w:r w:rsidRPr="003721A8">
        <w:rPr>
          <w:rStyle w:val="normaltextrun"/>
        </w:rPr>
        <w:tab/>
        <w:t>IETF RFC 3550: "RTP: A Transport Protocol for Real-Time Applications".</w:t>
      </w:r>
    </w:p>
    <w:p w14:paraId="6D6ADC79" w14:textId="77777777" w:rsidR="00A111F1" w:rsidRPr="003721A8" w:rsidRDefault="00A111F1" w:rsidP="00A111F1">
      <w:pPr>
        <w:pStyle w:val="EX"/>
        <w:rPr>
          <w:rStyle w:val="normaltextrun"/>
        </w:rPr>
      </w:pPr>
      <w:r w:rsidRPr="003721A8">
        <w:rPr>
          <w:rStyle w:val="normaltextrun"/>
        </w:rPr>
        <w:t>[9]</w:t>
      </w:r>
      <w:r w:rsidRPr="003721A8">
        <w:rPr>
          <w:rStyle w:val="normaltextrun"/>
        </w:rPr>
        <w:tab/>
        <w:t>IETF RFC 2250: "RTP Payload Format for MPEG1/MPEG2 Video".</w:t>
      </w:r>
    </w:p>
    <w:p w14:paraId="37990E3C" w14:textId="77777777" w:rsidR="00A111F1" w:rsidRPr="003721A8" w:rsidRDefault="00A111F1" w:rsidP="00A111F1">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5C3EC71" w14:textId="77777777" w:rsidR="00A111F1" w:rsidRPr="003721A8" w:rsidRDefault="00A111F1" w:rsidP="00A111F1">
      <w:pPr>
        <w:pStyle w:val="EX"/>
      </w:pPr>
      <w:r w:rsidRPr="003721A8">
        <w:t>[11]</w:t>
      </w:r>
      <w:r w:rsidRPr="003721A8">
        <w:tab/>
        <w:t>3GPP TS 26.531: "Data Collection and Reporting; General Description and Architecture".</w:t>
      </w:r>
    </w:p>
    <w:p w14:paraId="485259F5" w14:textId="77777777" w:rsidR="00A111F1" w:rsidRPr="003721A8" w:rsidRDefault="00A111F1" w:rsidP="00A111F1">
      <w:pPr>
        <w:pStyle w:val="EX"/>
      </w:pPr>
      <w:r w:rsidRPr="003721A8">
        <w:t>[12]</w:t>
      </w:r>
      <w:r w:rsidRPr="003721A8">
        <w:tab/>
        <w:t>3GPP TS 23.468: "Group Communication System Enablers for LTE (GCSE_LTE)".</w:t>
      </w:r>
    </w:p>
    <w:p w14:paraId="1A51DA9B" w14:textId="77777777" w:rsidR="00A111F1" w:rsidRPr="003721A8" w:rsidRDefault="00A111F1" w:rsidP="00A111F1">
      <w:pPr>
        <w:pStyle w:val="EX"/>
      </w:pPr>
      <w:r w:rsidRPr="003721A8">
        <w:t>[13]</w:t>
      </w:r>
      <w:r w:rsidRPr="003721A8">
        <w:tab/>
      </w:r>
      <w:r>
        <w:t>Void.</w:t>
      </w:r>
    </w:p>
    <w:p w14:paraId="513C348A" w14:textId="77777777" w:rsidR="00A111F1" w:rsidRPr="003721A8" w:rsidRDefault="00A111F1" w:rsidP="00A111F1">
      <w:pPr>
        <w:pStyle w:val="EX"/>
      </w:pPr>
      <w:r w:rsidRPr="003721A8">
        <w:rPr>
          <w:lang w:eastAsia="ja-JP"/>
        </w:rPr>
        <w:t>[14]</w:t>
      </w:r>
      <w:r w:rsidRPr="003721A8">
        <w:rPr>
          <w:lang w:eastAsia="ja-JP"/>
        </w:rPr>
        <w:tab/>
      </w:r>
      <w:del w:id="3" w:author="Thomas Stockhammer (24/12/10)" w:date="2025-01-07T12:12:00Z" w16du:dateUtc="2025-01-07T11:12:00Z">
        <w:r w:rsidRPr="003721A8" w:rsidDel="00AE614B">
          <w:rPr>
            <w:lang w:eastAsia="ja-JP"/>
          </w:rPr>
          <w:delText>3GPP TS 23</w:delText>
        </w:r>
        <w:r w:rsidRPr="003721A8" w:rsidDel="00AE614B">
          <w:rPr>
            <w:rStyle w:val="normaltextrun"/>
          </w:rPr>
          <w:delText>.</w:delText>
        </w:r>
        <w:r w:rsidRPr="003721A8" w:rsidDel="00AE614B">
          <w:rPr>
            <w:rStyle w:val="normaltextrun"/>
            <w:lang w:eastAsia="ja-JP"/>
          </w:rPr>
          <w:delText xml:space="preserve">468: </w:delText>
        </w:r>
        <w:r w:rsidRPr="003721A8" w:rsidDel="00AE614B">
          <w:delText>"Group Communication System Enablers for LTE (GCSE_LTE)</w:delText>
        </w:r>
        <w:r w:rsidRPr="003721A8" w:rsidDel="00AE614B">
          <w:rPr>
            <w:lang w:eastAsia="zh-CN"/>
          </w:rPr>
          <w:delText>".</w:delText>
        </w:r>
      </w:del>
      <w:ins w:id="4" w:author="Thomas Stockhammer (24/12/10)" w:date="2025-01-07T12:12:00Z" w16du:dateUtc="2025-01-07T11:12:00Z">
        <w:r>
          <w:rPr>
            <w:lang w:eastAsia="ja-JP"/>
          </w:rPr>
          <w:t>void</w:t>
        </w:r>
      </w:ins>
    </w:p>
    <w:p w14:paraId="0DB86FDF" w14:textId="77777777" w:rsidR="00A111F1" w:rsidRDefault="00A111F1" w:rsidP="00A111F1">
      <w:pPr>
        <w:pStyle w:val="EX"/>
      </w:pPr>
      <w:r w:rsidRPr="003721A8">
        <w:t>[15]</w:t>
      </w:r>
      <w:r w:rsidRPr="003721A8">
        <w:tab/>
        <w:t>3GPP TS 29.522: "5G System; Network Exposure Function Northbound APIs; Stage 3".</w:t>
      </w:r>
    </w:p>
    <w:p w14:paraId="77A87A67" w14:textId="77777777" w:rsidR="00A111F1" w:rsidRDefault="00A111F1" w:rsidP="00A111F1">
      <w:pPr>
        <w:pStyle w:val="EX"/>
      </w:pPr>
      <w:r>
        <w:t>[16]</w:t>
      </w:r>
      <w:r>
        <w:tab/>
        <w:t>OMA: "</w:t>
      </w:r>
      <w:r w:rsidRPr="004A0BEE">
        <w:t>OMNA BCAST Service Class Registry</w:t>
      </w:r>
      <w:r>
        <w:t xml:space="preserve">", </w:t>
      </w:r>
      <w:hyperlink r:id="rId16" w:history="1">
        <w:r w:rsidRPr="0032141A">
          <w:rPr>
            <w:rStyle w:val="Hyperlink"/>
          </w:rPr>
          <w:t>https://technical.openmobilealliance.org/OMNA/bcast/bcast-service-class-registry.html</w:t>
        </w:r>
      </w:hyperlink>
      <w:r>
        <w:t>.</w:t>
      </w:r>
    </w:p>
    <w:p w14:paraId="156CAAB2" w14:textId="77777777" w:rsidR="00A111F1" w:rsidRDefault="00A111F1" w:rsidP="00A111F1">
      <w:pPr>
        <w:pStyle w:val="EX"/>
      </w:pPr>
      <w:r>
        <w:t>[17]</w:t>
      </w:r>
      <w:r>
        <w:tab/>
        <w:t>IANA: "</w:t>
      </w:r>
      <w:r w:rsidRPr="006C33DE">
        <w:t>Reliable Multicast Transport (RMT) FEC Encoding IDs and FEC Instance IDs</w:t>
      </w:r>
      <w:r>
        <w:t xml:space="preserve">", </w:t>
      </w:r>
      <w:hyperlink r:id="rId17" w:anchor="rmt-fec-parameters-1" w:history="1">
        <w:r w:rsidRPr="007F44F8">
          <w:rPr>
            <w:rStyle w:val="Hyperlink"/>
          </w:rPr>
          <w:t>https://www.iana.org/assignments/rmt-fec-parameters/rmt-fec-parameters.xhtml#rmt-fec-parameters-1</w:t>
        </w:r>
      </w:hyperlink>
      <w:r>
        <w:t>.</w:t>
      </w:r>
    </w:p>
    <w:p w14:paraId="04DD2A16" w14:textId="77777777" w:rsidR="00A111F1" w:rsidRDefault="00A111F1" w:rsidP="00A111F1">
      <w:pPr>
        <w:pStyle w:val="EX"/>
      </w:pPr>
      <w:r>
        <w:t>[18]</w:t>
      </w:r>
      <w:r>
        <w:tab/>
        <w:t>3GPP TS 33.501: "</w:t>
      </w:r>
      <w:r w:rsidRPr="00E8188E">
        <w:t>Security architecture and procedures for 5G system</w:t>
      </w:r>
      <w:r>
        <w:t>".</w:t>
      </w:r>
    </w:p>
    <w:p w14:paraId="33A4430B" w14:textId="77777777" w:rsidR="00A111F1" w:rsidRDefault="00A111F1" w:rsidP="00A111F1">
      <w:pPr>
        <w:pStyle w:val="EX"/>
        <w:rPr>
          <w:ins w:id="5" w:author="Thomas Stockhammer (24/12/10)" w:date="2025-01-07T12:11:00Z" w16du:dateUtc="2025-01-07T11:11:00Z"/>
          <w:rFonts w:eastAsiaTheme="minorEastAsia"/>
          <w:lang w:eastAsia="zh-CN"/>
        </w:rPr>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FACC78D" w14:textId="77777777" w:rsidR="00A111F1" w:rsidRDefault="00A111F1" w:rsidP="00A111F1">
      <w:pPr>
        <w:pStyle w:val="EX"/>
        <w:rPr>
          <w:ins w:id="6" w:author="Thomas Stockhammer (24/12/10)" w:date="2025-01-07T12:11:00Z" w16du:dateUtc="2025-01-07T11:11:00Z"/>
        </w:rPr>
      </w:pPr>
      <w:ins w:id="7" w:author="Thomas Stockhammer (24/12/10)" w:date="2025-01-07T12:11:00Z" w16du:dateUtc="2025-01-07T11:11:00Z">
        <w:r>
          <w:t>[26346]</w:t>
        </w:r>
        <w:r>
          <w:tab/>
          <w:t>3GPP TS 26.346: "Multimedia Broadcast/Multicast Service (MBMS); Protocols and Codecs".</w:t>
        </w:r>
      </w:ins>
    </w:p>
    <w:p w14:paraId="62703BCB" w14:textId="77777777" w:rsidR="00A111F1" w:rsidRDefault="00A111F1" w:rsidP="00A111F1">
      <w:pPr>
        <w:pStyle w:val="EX"/>
        <w:rPr>
          <w:ins w:id="8" w:author="Thomas Stockhammer (24/12/10)" w:date="2025-01-07T12:18:00Z" w16du:dateUtc="2025-01-07T11:18:00Z"/>
        </w:rPr>
      </w:pPr>
      <w:ins w:id="9" w:author="Thomas Stockhammer (24/12/10)" w:date="2025-01-07T12:18:00Z" w16du:dateUtc="2025-01-07T11:18:00Z">
        <w:r>
          <w:t>[23479]</w:t>
        </w:r>
        <w:r w:rsidRPr="00936CC3">
          <w:tab/>
          <w:t>3GPP TS 23.479: "UE MBMS APIs for Mission Critical Services".</w:t>
        </w:r>
      </w:ins>
    </w:p>
    <w:p w14:paraId="129168B3" w14:textId="77777777" w:rsidR="00A111F1" w:rsidRDefault="00A111F1" w:rsidP="00A111F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6628DC0" w14:textId="77777777" w:rsidR="00B50FB5" w:rsidRPr="003721A8" w:rsidRDefault="00B50FB5" w:rsidP="00B50FB5">
      <w:pPr>
        <w:pStyle w:val="Heading2"/>
      </w:pPr>
      <w:bookmarkStart w:id="10" w:name="_Toc170405560"/>
      <w:r w:rsidRPr="003721A8">
        <w:t>4.9</w:t>
      </w:r>
      <w:r w:rsidRPr="003721A8">
        <w:tab/>
        <w:t>Interworking with eMBMS</w:t>
      </w:r>
      <w:bookmarkEnd w:id="10"/>
    </w:p>
    <w:p w14:paraId="5DE4C734" w14:textId="7BE9468D" w:rsidR="00B50FB5" w:rsidRDefault="00B50FB5" w:rsidP="00CF09E0">
      <w:pPr>
        <w:pStyle w:val="Heading3"/>
        <w:rPr>
          <w:ins w:id="11" w:author="Thomas Stockhammer (24/12/10)" w:date="2025-01-07T11:41:00Z" w16du:dateUtc="2025-01-07T10:41:00Z"/>
        </w:rPr>
      </w:pPr>
      <w:ins w:id="12" w:author="Thomas Stockhammer (24/12/10)" w:date="2025-01-07T11:41:00Z" w16du:dateUtc="2025-01-07T10:41:00Z">
        <w:r>
          <w:t>4.9.1</w:t>
        </w:r>
        <w:r>
          <w:tab/>
        </w:r>
      </w:ins>
      <w:ins w:id="13" w:author="Thomas Stockhammer (24/12/10)" w:date="2025-01-07T13:48:00Z" w16du:dateUtc="2025-01-07T12:48:00Z">
        <w:r>
          <w:t>Overview</w:t>
        </w:r>
      </w:ins>
    </w:p>
    <w:p w14:paraId="2CBB0888" w14:textId="77777777" w:rsidR="00B50FB5" w:rsidRPr="003721A8" w:rsidRDefault="00B50FB5" w:rsidP="00B50FB5">
      <w:pPr>
        <w:keepNext/>
        <w:keepLines/>
      </w:pPr>
      <w:r w:rsidRPr="003721A8">
        <w:t>Interworking between MBS and eMBMS is described in clause 5.2 of TS 23.247 [5] and applies at the service layer in cases where the same Multicast/Broadcast service is provided simultaneously via eMBMS and MBS. Figure 4.9</w:t>
      </w:r>
      <w:r w:rsidRPr="003721A8">
        <w:noBreakHyphen/>
        <w:t>1 depicts a combined network architecture based on figure 4.2.1-1 in the present document and figure 5.2-1 in TS 23.247 [5].</w:t>
      </w:r>
    </w:p>
    <w:p w14:paraId="1E431FCD" w14:textId="77777777" w:rsidR="00B50FB5" w:rsidRPr="003721A8" w:rsidRDefault="00B50FB5" w:rsidP="00B50FB5">
      <w:pPr>
        <w:pStyle w:val="TH"/>
      </w:pPr>
      <w:r w:rsidRPr="003721A8">
        <w:object w:dxaOrig="11401" w:dyaOrig="7351" w14:anchorId="68716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11.85pt" o:ole="">
            <v:imagedata r:id="rId18" o:title=""/>
          </v:shape>
          <o:OLEObject Type="Embed" ProgID="Visio.Drawing.15" ShapeID="_x0000_i1025" DrawAspect="Content" ObjectID="_1797862693" r:id="rId19"/>
        </w:object>
      </w:r>
    </w:p>
    <w:p w14:paraId="1027BF83" w14:textId="77777777" w:rsidR="00B50FB5" w:rsidRPr="003721A8" w:rsidRDefault="00B50FB5" w:rsidP="00B50FB5">
      <w:pPr>
        <w:pStyle w:val="TF"/>
      </w:pPr>
      <w:bookmarkStart w:id="14" w:name="_CRFigure4_91"/>
      <w:r w:rsidRPr="003721A8">
        <w:t xml:space="preserve">Figure </w:t>
      </w:r>
      <w:bookmarkEnd w:id="14"/>
      <w:r w:rsidRPr="003721A8">
        <w:t>4.9</w:t>
      </w:r>
      <w:r w:rsidRPr="003721A8">
        <w:noBreakHyphen/>
        <w:t>1: MBS–eMBMS interworking system architecture</w:t>
      </w:r>
    </w:p>
    <w:p w14:paraId="5FEAB55E" w14:textId="77777777" w:rsidR="00B50FB5" w:rsidRPr="003721A8" w:rsidRDefault="00B50FB5" w:rsidP="00B50FB5">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4A3CBA81" w14:textId="77777777" w:rsidR="00B50FB5" w:rsidRPr="003721A8" w:rsidRDefault="00B50FB5" w:rsidP="00B50FB5">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proofErr w:type="spellStart"/>
      <w:r w:rsidRPr="003721A8">
        <w:t>xMB</w:t>
      </w:r>
      <w:proofErr w:type="spellEnd"/>
      <w:r w:rsidRPr="003721A8">
        <w:t xml:space="preserve">-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6CBBB29" w14:textId="77777777" w:rsidR="00B50FB5" w:rsidRPr="003721A8" w:rsidRDefault="00B50FB5" w:rsidP="00B50FB5">
      <w:pPr>
        <w:pStyle w:val="B1"/>
      </w:pPr>
      <w:r w:rsidRPr="003721A8">
        <w:t>2.</w:t>
      </w:r>
      <w:r w:rsidRPr="003721A8">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3721A8">
        <w:t>and</w:t>
      </w:r>
      <w:proofErr w:type="gramEnd"/>
      <w:r w:rsidRPr="003721A8">
        <w:t xml:space="preserve"> may dynamically switch between them according to varying reception conditions. Such an architecture is shown in figure 4.9</w:t>
      </w:r>
      <w:r w:rsidRPr="003721A8">
        <w:noBreakHyphen/>
        <w:t>2.</w:t>
      </w:r>
    </w:p>
    <w:p w14:paraId="20D7D4A3" w14:textId="77777777" w:rsidR="00B50FB5" w:rsidRPr="003721A8" w:rsidRDefault="00B50FB5" w:rsidP="00B50FB5">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3721A8">
        <w:t>xMB</w:t>
      </w:r>
      <w:proofErr w:type="spellEnd"/>
      <w:r w:rsidRPr="003721A8">
        <w:t xml:space="preserve">-U per TS 26.348 [6] or </w:t>
      </w:r>
      <w:r>
        <w:t xml:space="preserve">at reference point </w:t>
      </w:r>
      <w:r w:rsidRPr="003721A8">
        <w:t>MB-2 per TS 23.468 [12]. If these reference points are compatible, the content is ingested once to satisfy both logical ingests.</w:t>
      </w:r>
    </w:p>
    <w:p w14:paraId="1305224C" w14:textId="77777777" w:rsidR="00B50FB5" w:rsidRPr="003721A8" w:rsidRDefault="00B50FB5" w:rsidP="00B50FB5">
      <w:pPr>
        <w:pStyle w:val="B1"/>
      </w:pPr>
      <w:r w:rsidRPr="003721A8">
        <w:lastRenderedPageBreak/>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4701701C" w14:textId="77777777" w:rsidR="00B50FB5" w:rsidRPr="003721A8" w:rsidRDefault="00B50FB5" w:rsidP="00B50FB5">
      <w:pPr>
        <w:pStyle w:val="TH"/>
      </w:pPr>
      <w:r>
        <w:object w:dxaOrig="17465" w:dyaOrig="11335" w14:anchorId="60D8D312">
          <v:shape id="_x0000_i1026" type="#_x0000_t75" style="width:481.1pt;height:312.3pt" o:ole="">
            <v:imagedata r:id="rId20" o:title=""/>
          </v:shape>
          <o:OLEObject Type="Embed" ProgID="Visio.Drawing.15" ShapeID="_x0000_i1026" DrawAspect="Content" ObjectID="_1797862694" r:id="rId21"/>
        </w:object>
      </w:r>
    </w:p>
    <w:p w14:paraId="1D36CC59" w14:textId="77777777" w:rsidR="00B50FB5" w:rsidRDefault="00B50FB5" w:rsidP="00B50FB5">
      <w:pPr>
        <w:pStyle w:val="TF"/>
      </w:pPr>
      <w:bookmarkStart w:id="15" w:name="_CRFigure4_92"/>
      <w:r w:rsidRPr="003721A8">
        <w:t xml:space="preserve">Figure </w:t>
      </w:r>
      <w:bookmarkEnd w:id="15"/>
      <w:r w:rsidRPr="003721A8">
        <w:t>4.9</w:t>
      </w:r>
      <w:r w:rsidRPr="003721A8">
        <w:noBreakHyphen/>
        <w:t>2: MBS–eMBMS interworking reference architecture</w:t>
      </w:r>
    </w:p>
    <w:p w14:paraId="5A4A3491" w14:textId="6642DB28" w:rsidR="00B50FB5" w:rsidRDefault="00B50FB5" w:rsidP="00B50FB5">
      <w:pPr>
        <w:pStyle w:val="Heading3"/>
        <w:rPr>
          <w:ins w:id="16" w:author="Thomas Stockhammer (24/12/10)" w:date="2025-01-07T12:03:00Z" w16du:dateUtc="2025-01-07T11:03:00Z"/>
          <w:lang w:val="en-US"/>
        </w:rPr>
      </w:pPr>
      <w:commentRangeStart w:id="17"/>
      <w:ins w:id="18" w:author="Thomas Stockhammer (24/12/10)" w:date="2025-01-07T11:42:00Z" w16du:dateUtc="2025-01-07T10:42:00Z">
        <w:r>
          <w:t>4.9.2</w:t>
        </w:r>
        <w:r>
          <w:tab/>
          <w:t>Harmoni</w:t>
        </w:r>
        <w:r w:rsidR="00CF09E0">
          <w:rPr>
            <w:lang w:val="en-US"/>
          </w:rPr>
          <w:t>s</w:t>
        </w:r>
        <w:r>
          <w:rPr>
            <w:lang w:val="en-US"/>
          </w:rPr>
          <w:t xml:space="preserve">ed </w:t>
        </w:r>
      </w:ins>
      <w:ins w:id="19" w:author="Richard Bradbury" w:date="2025-01-07T20:23:00Z" w16du:dateUtc="2025-01-07T20:23:00Z">
        <w:r w:rsidR="00CF09E0">
          <w:rPr>
            <w:lang w:val="en-US"/>
          </w:rPr>
          <w:t>a</w:t>
        </w:r>
      </w:ins>
      <w:ins w:id="20" w:author="Thomas Stockhammer (24/12/10)" w:date="2025-01-07T11:42:00Z" w16du:dateUtc="2025-01-07T10:42:00Z">
        <w:r>
          <w:rPr>
            <w:lang w:val="en-US"/>
          </w:rPr>
          <w:t>rchitectures</w:t>
        </w:r>
      </w:ins>
      <w:commentRangeEnd w:id="17"/>
      <w:r w:rsidR="00CF09E0">
        <w:rPr>
          <w:rStyle w:val="CommentReference"/>
          <w:rFonts w:ascii="Times New Roman" w:hAnsi="Times New Roman"/>
        </w:rPr>
        <w:commentReference w:id="17"/>
      </w:r>
    </w:p>
    <w:p w14:paraId="6BCF8E64" w14:textId="77777777" w:rsidR="00B50FB5" w:rsidRPr="006C6862" w:rsidRDefault="00B50FB5" w:rsidP="00CF09E0">
      <w:pPr>
        <w:pStyle w:val="Heading4"/>
        <w:rPr>
          <w:ins w:id="21" w:author="Thomas Stockhammer (24/12/10)" w:date="2025-01-07T11:45:00Z" w16du:dateUtc="2025-01-07T10:45:00Z"/>
          <w:lang w:val="en-US"/>
        </w:rPr>
      </w:pPr>
      <w:ins w:id="22" w:author="Thomas Stockhammer (24/12/10)" w:date="2025-01-07T12:03:00Z" w16du:dateUtc="2025-01-07T11:03:00Z">
        <w:r>
          <w:rPr>
            <w:lang w:val="en-US"/>
          </w:rPr>
          <w:t>4.9.2.1</w:t>
        </w:r>
        <w:r>
          <w:rPr>
            <w:lang w:val="en-US"/>
          </w:rPr>
          <w:tab/>
          <w:t>Principles</w:t>
        </w:r>
      </w:ins>
    </w:p>
    <w:p w14:paraId="14968BDD" w14:textId="28F87337" w:rsidR="00B50FB5" w:rsidRDefault="00B50FB5" w:rsidP="00B50FB5">
      <w:pPr>
        <w:keepNext/>
        <w:keepLines/>
        <w:rPr>
          <w:ins w:id="23" w:author="Thomas Stockhammer (24/12/10)" w:date="2025-01-07T11:47:00Z" w16du:dateUtc="2025-01-07T10:47:00Z"/>
          <w:rFonts w:eastAsia="Malgun Gothic"/>
        </w:rPr>
      </w:pPr>
      <w:ins w:id="24" w:author="Thomas Stockhammer (24/12/10)" w:date="2025-01-07T11:45:00Z" w16du:dateUtc="2025-01-07T10:45:00Z">
        <w:r>
          <w:rPr>
            <w:rFonts w:eastAsia="Malgun Gothic"/>
          </w:rPr>
          <w:t>In order to minimi</w:t>
        </w:r>
        <w:r w:rsidR="00CF09E0">
          <w:rPr>
            <w:rFonts w:eastAsia="Malgun Gothic"/>
          </w:rPr>
          <w:t>s</w:t>
        </w:r>
        <w:r>
          <w:rPr>
            <w:rFonts w:eastAsia="Malgun Gothic"/>
          </w:rPr>
          <w:t xml:space="preserve">e the implementation efforts for a service </w:t>
        </w:r>
      </w:ins>
      <w:ins w:id="25" w:author="Thomas Stockhammer (24/12/10)" w:date="2025-01-07T11:46:00Z" w16du:dateUtc="2025-01-07T10:46:00Z">
        <w:r>
          <w:rPr>
            <w:rFonts w:eastAsia="Malgun Gothic"/>
          </w:rPr>
          <w:t>provider to support both MBS and eMBMS distribution, further harmoni</w:t>
        </w:r>
      </w:ins>
      <w:ins w:id="26" w:author="Thomas Stockhammer (24/12/10)" w:date="2025-01-07T11:45:00Z" w16du:dateUtc="2025-01-07T10:45:00Z">
        <w:r w:rsidR="00CF09E0">
          <w:rPr>
            <w:rFonts w:eastAsia="Malgun Gothic"/>
          </w:rPr>
          <w:t>s</w:t>
        </w:r>
      </w:ins>
      <w:ins w:id="27" w:author="Thomas Stockhammer (24/12/10)" w:date="2025-01-07T11:46:00Z" w16du:dateUtc="2025-01-07T10:46:00Z">
        <w:r>
          <w:rPr>
            <w:rFonts w:eastAsia="Malgun Gothic"/>
          </w:rPr>
          <w:t>ation of interfaces and functions may be consi</w:t>
        </w:r>
      </w:ins>
      <w:ins w:id="28" w:author="Thomas Stockhammer (24/12/10)" w:date="2025-01-07T11:47:00Z" w16du:dateUtc="2025-01-07T10:47:00Z">
        <w:r>
          <w:rPr>
            <w:rFonts w:eastAsia="Malgun Gothic"/>
          </w:rPr>
          <w:t>dered based on the architecture introduced in clause</w:t>
        </w:r>
      </w:ins>
      <w:ins w:id="29" w:author="Richard Bradbury" w:date="2025-01-07T20:24:00Z" w16du:dateUtc="2025-01-07T20:24:00Z">
        <w:r w:rsidR="00CF09E0">
          <w:rPr>
            <w:rFonts w:eastAsia="Malgun Gothic"/>
          </w:rPr>
          <w:t> </w:t>
        </w:r>
      </w:ins>
      <w:ins w:id="30" w:author="Thomas Stockhammer (24/12/10)" w:date="2025-01-07T11:47:00Z" w16du:dateUtc="2025-01-07T10:47:00Z">
        <w:r>
          <w:rPr>
            <w:rFonts w:eastAsia="Malgun Gothic"/>
          </w:rPr>
          <w:t>4.9.1.</w:t>
        </w:r>
      </w:ins>
      <w:ins w:id="31" w:author="Thomas Stockhammer (24/12/10)" w:date="2025-01-07T11:46:00Z" w16du:dateUtc="2025-01-07T10:46:00Z">
        <w:r>
          <w:rPr>
            <w:rFonts w:eastAsia="Malgun Gothic"/>
          </w:rPr>
          <w:t xml:space="preserve"> </w:t>
        </w:r>
      </w:ins>
      <w:ins w:id="32" w:author="Thomas Stockhammer (24/12/10)" w:date="2025-01-07T11:49:00Z" w16du:dateUtc="2025-01-07T10:49:00Z">
        <w:r>
          <w:rPr>
            <w:rFonts w:eastAsia="Malgun Gothic"/>
          </w:rPr>
          <w:t>Three</w:t>
        </w:r>
      </w:ins>
      <w:ins w:id="33" w:author="Thomas Stockhammer (24/12/10)" w:date="2025-01-07T11:47:00Z" w16du:dateUtc="2025-01-07T10:47:00Z">
        <w:r>
          <w:rPr>
            <w:rFonts w:eastAsia="Malgun Gothic"/>
          </w:rPr>
          <w:t xml:space="preserve"> main aspects are considered:</w:t>
        </w:r>
      </w:ins>
    </w:p>
    <w:p w14:paraId="6E8068BC" w14:textId="1DE1DC32" w:rsidR="00B50FB5" w:rsidRDefault="00B50FB5" w:rsidP="00B50FB5">
      <w:pPr>
        <w:ind w:left="568" w:hanging="284"/>
        <w:rPr>
          <w:ins w:id="34" w:author="Thomas Stockhammer (24/12/10)" w:date="2025-01-07T11:49:00Z" w16du:dateUtc="2025-01-07T10:49:00Z"/>
          <w:rFonts w:eastAsia="Malgun Gothic"/>
        </w:rPr>
      </w:pPr>
      <w:ins w:id="35" w:author="Thomas Stockhammer (24/12/10)" w:date="2025-01-07T11:48:00Z" w16du:dateUtc="2025-01-07T10:48: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w:t>
        </w:r>
        <w:r>
          <w:rPr>
            <w:rFonts w:eastAsia="Malgun Gothic"/>
          </w:rPr>
          <w:t xml:space="preserve">. This is shown in </w:t>
        </w:r>
      </w:ins>
      <w:ins w:id="36" w:author="Thomas Stockhammer (24/12/10)" w:date="2025-01-07T11:49:00Z" w16du:dateUtc="2025-01-07T10:49:00Z">
        <w:r>
          <w:rPr>
            <w:rFonts w:eastAsia="Malgun Gothic"/>
          </w:rPr>
          <w:t>figure</w:t>
        </w:r>
      </w:ins>
      <w:ins w:id="37" w:author="Richard Bradbury" w:date="2025-01-07T20:25:00Z" w16du:dateUtc="2025-01-07T20:25:00Z">
        <w:r w:rsidR="00CF09E0">
          <w:rPr>
            <w:rFonts w:eastAsia="Malgun Gothic"/>
          </w:rPr>
          <w:t> </w:t>
        </w:r>
      </w:ins>
      <w:ins w:id="38" w:author="Thomas Stockhammer (24/12/10)" w:date="2025-01-07T11:49:00Z" w16du:dateUtc="2025-01-07T10:49:00Z">
        <w:r>
          <w:rPr>
            <w:rFonts w:eastAsia="Malgun Gothic"/>
          </w:rPr>
          <w:t>4.9</w:t>
        </w:r>
      </w:ins>
      <w:ins w:id="39" w:author="Richard Bradbury" w:date="2025-01-07T20:28:00Z" w16du:dateUtc="2025-01-07T20:28:00Z">
        <w:r w:rsidR="00CF09E0">
          <w:rPr>
            <w:rFonts w:eastAsia="Malgun Gothic"/>
          </w:rPr>
          <w:t>.2.1</w:t>
        </w:r>
      </w:ins>
      <w:ins w:id="40" w:author="Thomas Stockhammer (24/12/10)" w:date="2025-01-07T11:49:00Z" w16du:dateUtc="2025-01-07T10:49:00Z">
        <w:r>
          <w:rPr>
            <w:rFonts w:eastAsia="Malgun Gothic"/>
          </w:rPr>
          <w:t>-</w:t>
        </w:r>
      </w:ins>
      <w:ins w:id="41" w:author="Richard Bradbury" w:date="2025-01-07T20:28:00Z" w16du:dateUtc="2025-01-07T20:28:00Z">
        <w:r w:rsidR="00CF09E0">
          <w:rPr>
            <w:rFonts w:eastAsia="Malgun Gothic"/>
          </w:rPr>
          <w:t>1</w:t>
        </w:r>
      </w:ins>
      <w:ins w:id="42" w:author="Thomas Stockhammer (24/12/10)" w:date="2025-01-07T11:49:00Z" w16du:dateUtc="2025-01-07T10:49:00Z">
        <w:r>
          <w:rPr>
            <w:rFonts w:eastAsia="Malgun Gothic"/>
          </w:rPr>
          <w:t xml:space="preserve">, but the interfaces </w:t>
        </w:r>
      </w:ins>
      <w:ins w:id="43" w:author="Richard Bradbury" w:date="2025-01-07T20:25:00Z" w16du:dateUtc="2025-01-07T20:25:00Z">
        <w:r w:rsidR="00CF09E0">
          <w:rPr>
            <w:rFonts w:eastAsia="Malgun Gothic"/>
          </w:rPr>
          <w:t>a</w:t>
        </w:r>
      </w:ins>
      <w:ins w:id="44" w:author="Thomas Stockhammer (24/12/10)" w:date="2025-01-07T11:48:00Z" w16du:dateUtc="2025-01-07T10:48:00Z">
        <w:r w:rsidRPr="002F5E81">
          <w:rPr>
            <w:rFonts w:eastAsia="Malgun Gothic"/>
          </w:rPr>
          <w:t>re marked with an asterisk</w:t>
        </w:r>
      </w:ins>
      <w:ins w:id="45" w:author="Thomas Stockhammer (24/12/10)" w:date="2025-01-07T11:49:00Z" w16du:dateUtc="2025-01-07T10:49:00Z">
        <w:r>
          <w:rPr>
            <w:rFonts w:eastAsia="Malgun Gothic"/>
          </w:rPr>
          <w:t xml:space="preserve"> to show the extension</w:t>
        </w:r>
      </w:ins>
      <w:ins w:id="46" w:author="Thomas Stockhammer (24/12/10)" w:date="2025-01-07T11:48:00Z" w16du:dateUtc="2025-01-07T10:48:00Z">
        <w:r w:rsidRPr="002F5E81">
          <w:rPr>
            <w:rFonts w:eastAsia="Malgun Gothic"/>
          </w:rPr>
          <w:t>.</w:t>
        </w:r>
      </w:ins>
    </w:p>
    <w:p w14:paraId="4F3EF120" w14:textId="63C12F1A" w:rsidR="00B50FB5" w:rsidRDefault="00B50FB5" w:rsidP="00B50FB5">
      <w:pPr>
        <w:ind w:left="568" w:hanging="284"/>
        <w:rPr>
          <w:ins w:id="47" w:author="Thomas Stockhammer (24/12/10)" w:date="2025-01-07T11:51:00Z" w16du:dateUtc="2025-01-07T10:51:00Z"/>
          <w:rFonts w:eastAsia="Malgun Gothic"/>
        </w:rPr>
      </w:pPr>
      <w:ins w:id="48" w:author="Thomas Stockhammer (24/12/10)" w:date="2025-01-07T11:50:00Z" w16du:dateUtc="2025-01-07T10:50:00Z">
        <w:r w:rsidRPr="002F5E81">
          <w:rPr>
            <w:rFonts w:eastAsia="Malgun Gothic"/>
          </w:rPr>
          <w:t>-</w:t>
        </w:r>
        <w:r w:rsidRPr="002F5E81">
          <w:rPr>
            <w:rFonts w:eastAsia="Malgun Gothic"/>
          </w:rPr>
          <w:tab/>
        </w:r>
        <w:r>
          <w:rPr>
            <w:rFonts w:eastAsia="Malgun Gothic"/>
          </w:rPr>
          <w:t xml:space="preserve">User </w:t>
        </w:r>
      </w:ins>
      <w:ins w:id="49" w:author="Richard Bradbury" w:date="2025-01-07T20:26:00Z" w16du:dateUtc="2025-01-07T20:26:00Z">
        <w:r w:rsidR="00CF09E0">
          <w:rPr>
            <w:rFonts w:eastAsia="Malgun Gothic"/>
          </w:rPr>
          <w:t>S</w:t>
        </w:r>
      </w:ins>
      <w:ins w:id="50" w:author="Thomas Stockhammer (24/12/10)" w:date="2025-01-07T11:50:00Z" w16du:dateUtc="2025-01-07T10:50:00Z">
        <w:r>
          <w:rPr>
            <w:rFonts w:eastAsia="Malgun Gothic"/>
          </w:rPr>
          <w:t>ervice a</w:t>
        </w:r>
      </w:ins>
      <w:ins w:id="51" w:author="Richard Bradbury" w:date="2025-01-07T20:26:00Z" w16du:dateUtc="2025-01-07T20:26:00Z">
        <w:r w:rsidR="00CF09E0">
          <w:rPr>
            <w:rFonts w:eastAsia="Malgun Gothic"/>
          </w:rPr>
          <w:t>dver</w:t>
        </w:r>
      </w:ins>
      <w:ins w:id="52" w:author="Richard Bradbury" w:date="2025-01-07T20:27:00Z" w16du:dateUtc="2025-01-07T20:27:00Z">
        <w:r w:rsidR="00CF09E0">
          <w:rPr>
            <w:rFonts w:eastAsia="Malgun Gothic"/>
          </w:rPr>
          <w:t>t</w:t>
        </w:r>
      </w:ins>
      <w:ins w:id="53" w:author="Richard Bradbury" w:date="2025-01-07T20:26:00Z" w16du:dateUtc="2025-01-07T20:26:00Z">
        <w:r w:rsidR="00CF09E0">
          <w:rPr>
            <w:rFonts w:eastAsia="Malgun Gothic"/>
          </w:rPr>
          <w:t>is</w:t>
        </w:r>
      </w:ins>
      <w:ins w:id="54" w:author="Thomas Stockhammer (24/12/10)" w:date="2025-01-07T11:50:00Z" w16du:dateUtc="2025-01-07T10:50:00Z">
        <w:r>
          <w:rPr>
            <w:rFonts w:eastAsia="Malgun Gothic"/>
          </w:rPr>
          <w:t>ement and delivery protocols are harmoni</w:t>
        </w:r>
        <w:r w:rsidR="00CF09E0">
          <w:rPr>
            <w:rFonts w:eastAsia="Malgun Gothic"/>
          </w:rPr>
          <w:t>s</w:t>
        </w:r>
        <w:r>
          <w:rPr>
            <w:rFonts w:eastAsia="Malgun Gothic"/>
          </w:rPr>
          <w:t xml:space="preserve">ed across eMBMS and MBS by extending the MBS </w:t>
        </w:r>
      </w:ins>
      <w:ins w:id="55" w:author="Richard Bradbury" w:date="2025-01-07T20:26:00Z" w16du:dateUtc="2025-01-07T20:26:00Z">
        <w:r w:rsidR="00CF09E0">
          <w:rPr>
            <w:rFonts w:eastAsia="Malgun Gothic"/>
          </w:rPr>
          <w:t>U</w:t>
        </w:r>
      </w:ins>
      <w:ins w:id="56" w:author="Thomas Stockhammer (24/12/10)" w:date="2025-01-07T11:50:00Z" w16du:dateUtc="2025-01-07T10:50:00Z">
        <w:r>
          <w:rPr>
            <w:rFonts w:eastAsia="Malgun Gothic"/>
          </w:rPr>
          <w:t xml:space="preserve">ser </w:t>
        </w:r>
      </w:ins>
      <w:ins w:id="57" w:author="Richard Bradbury" w:date="2025-01-07T20:26:00Z" w16du:dateUtc="2025-01-07T20:26:00Z">
        <w:r w:rsidR="00CF09E0">
          <w:rPr>
            <w:rFonts w:eastAsia="Malgun Gothic"/>
          </w:rPr>
          <w:t>S</w:t>
        </w:r>
      </w:ins>
      <w:ins w:id="58" w:author="Thomas Stockhammer (24/12/10)" w:date="2025-01-07T11:50:00Z" w16du:dateUtc="2025-01-07T10:50:00Z">
        <w:r>
          <w:rPr>
            <w:rFonts w:eastAsia="Malgun Gothic"/>
          </w:rPr>
          <w:t xml:space="preserve">ervice </w:t>
        </w:r>
      </w:ins>
      <w:ins w:id="59" w:author="Richard Bradbury" w:date="2025-01-07T20:26:00Z" w16du:dateUtc="2025-01-07T20:26:00Z">
        <w:r w:rsidR="00CF09E0">
          <w:rPr>
            <w:rFonts w:eastAsia="Malgun Gothic"/>
          </w:rPr>
          <w:t>A</w:t>
        </w:r>
      </w:ins>
      <w:ins w:id="60" w:author="Thomas Stockhammer (24/12/10)" w:date="2025-01-07T11:50:00Z" w16du:dateUtc="2025-01-07T10:50:00Z">
        <w:r>
          <w:rPr>
            <w:rFonts w:eastAsia="Malgun Gothic"/>
          </w:rPr>
          <w:t>nnouncement</w:t>
        </w:r>
      </w:ins>
      <w:ins w:id="61" w:author="Thomas Stockhammer (24/12/10)" w:date="2025-01-07T11:51:00Z" w16du:dateUtc="2025-01-07T10:51:00Z">
        <w:r>
          <w:rPr>
            <w:rFonts w:eastAsia="Malgun Gothic"/>
          </w:rPr>
          <w:t xml:space="preserve"> to support eMBMS</w:t>
        </w:r>
      </w:ins>
      <w:ins w:id="62" w:author="Thomas Stockhammer (24/12/10)" w:date="2025-01-07T11:53:00Z" w16du:dateUtc="2025-01-07T10:53:00Z">
        <w:r>
          <w:rPr>
            <w:rFonts w:eastAsia="Malgun Gothic"/>
          </w:rPr>
          <w:t>-</w:t>
        </w:r>
      </w:ins>
      <w:ins w:id="63" w:author="Thomas Stockhammer (24/12/10)" w:date="2025-01-07T11:51:00Z" w16du:dateUtc="2025-01-07T10:51:00Z">
        <w:r>
          <w:rPr>
            <w:rFonts w:eastAsia="Malgun Gothic"/>
          </w:rPr>
          <w:t>based distribution, using common delivery protocols</w:t>
        </w:r>
      </w:ins>
      <w:ins w:id="64" w:author="Thomas Stockhammer (24/12/10)" w:date="2025-01-07T11:52:00Z" w16du:dateUtc="2025-01-07T10:52:00Z">
        <w:r>
          <w:rPr>
            <w:rFonts w:eastAsia="Malgun Gothic"/>
          </w:rPr>
          <w:t>.</w:t>
        </w:r>
      </w:ins>
      <w:ins w:id="65" w:author="Thomas Stockhammer (24/12/10)" w:date="2025-01-07T11:53:00Z" w16du:dateUtc="2025-01-07T10:53:00Z">
        <w:r>
          <w:rPr>
            <w:rFonts w:eastAsia="Malgun Gothic"/>
          </w:rPr>
          <w:t xml:space="preserve"> </w:t>
        </w:r>
        <w:r w:rsidRPr="002F5E81">
          <w:rPr>
            <w:rFonts w:eastAsia="Malgun Gothic"/>
          </w:rPr>
          <w:t xml:space="preserve">Such an approach permits a single middleware client </w:t>
        </w:r>
        <w:del w:id="66" w:author="Richard Bradbury" w:date="2025-01-07T20:27:00Z" w16du:dateUtc="2025-01-07T20:27:00Z">
          <w:r w:rsidRPr="002F5E81" w:rsidDel="00CF09E0">
            <w:rPr>
              <w:rFonts w:eastAsia="Malgun Gothic"/>
            </w:rPr>
            <w:delText>with</w:delText>
          </w:r>
        </w:del>
      </w:ins>
      <w:ins w:id="67" w:author="Richard Bradbury" w:date="2025-01-07T20:27:00Z" w16du:dateUtc="2025-01-07T20:27:00Z">
        <w:r w:rsidR="00CF09E0">
          <w:rPr>
            <w:rFonts w:eastAsia="Malgun Gothic"/>
          </w:rPr>
          <w:t>that exposes</w:t>
        </w:r>
      </w:ins>
      <w:ins w:id="68" w:author="Thomas Stockhammer (24/12/10)" w:date="2025-01-07T11:53:00Z" w16du:dateUtc="2025-01-07T10:53:00Z">
        <w:r w:rsidRPr="002F5E81">
          <w:rPr>
            <w:rFonts w:eastAsia="Malgun Gothic"/>
          </w:rPr>
          <w:t xml:space="preserve"> unified APIs</w:t>
        </w:r>
      </w:ins>
      <w:ins w:id="69" w:author="Richard Bradbury" w:date="2025-01-07T20:27:00Z" w16du:dateUtc="2025-01-07T20:27:00Z">
        <w:r w:rsidR="00CF09E0">
          <w:rPr>
            <w:rFonts w:eastAsia="Malgun Gothic"/>
          </w:rPr>
          <w:t xml:space="preserve"> to UE applications</w:t>
        </w:r>
      </w:ins>
      <w:ins w:id="70" w:author="Thomas Stockhammer (24/12/10)" w:date="2025-01-07T11:53:00Z" w16du:dateUtc="2025-01-07T10:53:00Z">
        <w:r>
          <w:rPr>
            <w:rFonts w:eastAsia="Malgun Gothic"/>
          </w:rPr>
          <w:t>.</w:t>
        </w:r>
      </w:ins>
    </w:p>
    <w:p w14:paraId="3CB54A24" w14:textId="5FB6D832" w:rsidR="00B50FB5" w:rsidRDefault="00B50FB5" w:rsidP="00B50FB5">
      <w:pPr>
        <w:ind w:left="568" w:hanging="284"/>
        <w:rPr>
          <w:ins w:id="71" w:author="Thomas Stockhammer (24/12/10)" w:date="2025-01-07T11:50:00Z" w16du:dateUtc="2025-01-07T10:50:00Z"/>
          <w:rFonts w:eastAsia="Malgun Gothic"/>
        </w:rPr>
      </w:pPr>
      <w:ins w:id="72" w:author="Thomas Stockhammer (24/12/10)" w:date="2025-01-07T11:51:00Z" w16du:dateUtc="2025-01-07T10:51:00Z">
        <w:r>
          <w:rPr>
            <w:rFonts w:eastAsia="Malgun Gothic"/>
          </w:rPr>
          <w:t>-</w:t>
        </w:r>
        <w:r>
          <w:rPr>
            <w:rFonts w:eastAsia="Malgun Gothic"/>
          </w:rPr>
          <w:tab/>
        </w:r>
      </w:ins>
      <w:ins w:id="73" w:author="Thomas Stockhammer (24/12/10)" w:date="2025-01-07T11:54:00Z" w16du:dateUtc="2025-01-07T10:54:00Z">
        <w:r>
          <w:rPr>
            <w:rFonts w:eastAsia="Malgun Gothic"/>
          </w:rPr>
          <w:t xml:space="preserve">Building on this aspect, the </w:t>
        </w:r>
      </w:ins>
      <w:ins w:id="74" w:author="Thomas Stockhammer (24/12/10)" w:date="2025-01-07T11:51:00Z" w16du:dateUtc="2025-01-07T10:51:00Z">
        <w:r>
          <w:rPr>
            <w:rFonts w:eastAsia="Malgun Gothic"/>
          </w:rPr>
          <w:t>APIs in the client are largely agnostic to the delivery system</w:t>
        </w:r>
      </w:ins>
      <w:ins w:id="75" w:author="Thomas Stockhammer (24/12/10)" w:date="2025-01-07T11:52:00Z" w16du:dateUtc="2025-01-07T10:52:00Z">
        <w:r>
          <w:rPr>
            <w:rFonts w:eastAsia="Malgun Gothic"/>
          </w:rPr>
          <w:t xml:space="preserve"> such that </w:t>
        </w:r>
      </w:ins>
      <w:ins w:id="76" w:author="Richard Bradbury" w:date="2025-01-07T20:27:00Z" w16du:dateUtc="2025-01-07T20:27:00Z">
        <w:r w:rsidR="00CF09E0">
          <w:rPr>
            <w:rFonts w:eastAsia="Malgun Gothic"/>
          </w:rPr>
          <w:t xml:space="preserve">UE </w:t>
        </w:r>
      </w:ins>
      <w:ins w:id="77" w:author="Thomas Stockhammer (24/12/10)" w:date="2025-01-07T11:52:00Z" w16du:dateUtc="2025-01-07T10:52:00Z">
        <w:r>
          <w:rPr>
            <w:rFonts w:eastAsia="Malgun Gothic"/>
          </w:rPr>
          <w:t>applications are able to implement</w:t>
        </w:r>
      </w:ins>
      <w:ins w:id="78" w:author="Thomas Stockhammer (24/12/10)" w:date="2025-01-07T11:53:00Z" w16du:dateUtc="2025-01-07T10:53:00Z">
        <w:r>
          <w:rPr>
            <w:rFonts w:eastAsia="Malgun Gothic"/>
          </w:rPr>
          <w:t xml:space="preserve"> a single</w:t>
        </w:r>
      </w:ins>
      <w:ins w:id="79" w:author="Thomas Stockhammer (24/12/10)" w:date="2025-01-07T11:54:00Z" w16du:dateUtc="2025-01-07T10:54:00Z">
        <w:r>
          <w:rPr>
            <w:rFonts w:eastAsia="Malgun Gothic"/>
          </w:rPr>
          <w:t xml:space="preserve"> set of common APIs that can be used for MBS and eMBMS reception.</w:t>
        </w:r>
      </w:ins>
    </w:p>
    <w:p w14:paraId="11EA280A" w14:textId="77777777" w:rsidR="00B50FB5" w:rsidRPr="002F5E81" w:rsidRDefault="00B50FB5" w:rsidP="00B50FB5">
      <w:pPr>
        <w:rPr>
          <w:ins w:id="80" w:author="Thomas Stockhammer (24/12/10)" w:date="2025-01-07T11:45:00Z" w16du:dateUtc="2025-01-07T10:45:00Z"/>
        </w:rPr>
      </w:pPr>
      <w:ins w:id="81" w:author="Thomas Stockhammer (24/12/10)" w:date="2025-01-07T11:45:00Z" w16du:dateUtc="2025-01-07T10:45:00Z">
        <w:r w:rsidRPr="002F5E81">
          <w:object w:dxaOrig="9630" w:dyaOrig="6240" w14:anchorId="79264894">
            <v:shape id="_x0000_i1027" type="#_x0000_t75" style="width:481.55pt;height:311.85pt" o:ole="">
              <v:imagedata r:id="rId26" o:title=""/>
            </v:shape>
            <o:OLEObject Type="Embed" ProgID="Visio.Drawing.15" ShapeID="_x0000_i1027" DrawAspect="Content" ObjectID="_1797862695" r:id="rId27"/>
          </w:object>
        </w:r>
      </w:ins>
    </w:p>
    <w:p w14:paraId="5F0EBCC1" w14:textId="20D9517D" w:rsidR="00B50FB5" w:rsidRPr="002F5E81" w:rsidRDefault="00B50FB5" w:rsidP="00B50FB5">
      <w:pPr>
        <w:keepLines/>
        <w:spacing w:after="240"/>
        <w:jc w:val="center"/>
        <w:rPr>
          <w:ins w:id="82" w:author="Thomas Stockhammer (24/12/10)" w:date="2025-01-07T11:45:00Z" w16du:dateUtc="2025-01-07T10:45:00Z"/>
          <w:rFonts w:ascii="Arial" w:hAnsi="Arial" w:cs="Arial"/>
          <w:b/>
        </w:rPr>
      </w:pPr>
      <w:ins w:id="83" w:author="Thomas Stockhammer (24/12/10)" w:date="2025-01-07T11:45:00Z" w16du:dateUtc="2025-01-07T10:45:00Z">
        <w:r w:rsidRPr="002F5E81">
          <w:rPr>
            <w:rFonts w:ascii="Arial" w:hAnsi="Arial" w:cs="Arial"/>
            <w:b/>
          </w:rPr>
          <w:t>Figure </w:t>
        </w:r>
      </w:ins>
      <w:ins w:id="84" w:author="Thomas Stockhammer (24/12/10)" w:date="2025-01-07T11:54:00Z" w16du:dateUtc="2025-01-07T10:54:00Z">
        <w:r>
          <w:rPr>
            <w:rFonts w:ascii="Arial" w:hAnsi="Arial" w:cs="Arial"/>
            <w:b/>
          </w:rPr>
          <w:t>4</w:t>
        </w:r>
      </w:ins>
      <w:ins w:id="85" w:author="Thomas Stockhammer (24/12/10)" w:date="2025-01-07T11:45:00Z" w16du:dateUtc="2025-01-07T10:45:00Z">
        <w:r w:rsidRPr="002F5E81">
          <w:rPr>
            <w:rFonts w:ascii="Arial" w:hAnsi="Arial" w:cs="Arial"/>
            <w:b/>
          </w:rPr>
          <w:t>.</w:t>
        </w:r>
      </w:ins>
      <w:ins w:id="86" w:author="Thomas Stockhammer (24/12/10)" w:date="2025-01-07T11:54:00Z" w16du:dateUtc="2025-01-07T10:54:00Z">
        <w:r>
          <w:rPr>
            <w:rFonts w:ascii="Arial" w:hAnsi="Arial" w:cs="Arial"/>
            <w:b/>
          </w:rPr>
          <w:t>9</w:t>
        </w:r>
      </w:ins>
      <w:ins w:id="87" w:author="Richard Bradbury" w:date="2025-01-07T20:28:00Z" w16du:dateUtc="2025-01-07T20:28:00Z">
        <w:r w:rsidR="00CF09E0">
          <w:rPr>
            <w:rFonts w:ascii="Arial" w:hAnsi="Arial" w:cs="Arial"/>
            <w:b/>
          </w:rPr>
          <w:t>.2.1</w:t>
        </w:r>
      </w:ins>
      <w:ins w:id="88" w:author="Thomas Stockhammer (24/12/10)" w:date="2025-01-07T11:54:00Z" w16du:dateUtc="2025-01-07T10:54:00Z">
        <w:r>
          <w:rPr>
            <w:rFonts w:ascii="Arial" w:hAnsi="Arial" w:cs="Arial"/>
            <w:b/>
          </w:rPr>
          <w:t>-</w:t>
        </w:r>
      </w:ins>
      <w:ins w:id="89" w:author="Richard Bradbury" w:date="2025-01-07T20:28:00Z" w16du:dateUtc="2025-01-07T20:28:00Z">
        <w:r w:rsidR="00CF09E0">
          <w:rPr>
            <w:rFonts w:ascii="Arial" w:hAnsi="Arial" w:cs="Arial"/>
            <w:b/>
          </w:rPr>
          <w:t>1</w:t>
        </w:r>
      </w:ins>
      <w:ins w:id="90" w:author="Thomas Stockhammer (24/12/10)" w:date="2025-01-07T11:45:00Z" w16du:dateUtc="2025-01-07T10:45:00Z">
        <w:r w:rsidRPr="002F5E81">
          <w:rPr>
            <w:rFonts w:ascii="Arial" w:hAnsi="Arial" w:cs="Arial"/>
            <w:b/>
          </w:rPr>
          <w:t>: MBS User Services on top of eMBMS</w:t>
        </w:r>
      </w:ins>
      <w:ins w:id="91" w:author="Thomas Stockhammer (24/12/10)" w:date="2025-01-07T11:55:00Z" w16du:dateUtc="2025-01-07T10:55:00Z">
        <w:r>
          <w:rPr>
            <w:rFonts w:ascii="Arial" w:hAnsi="Arial" w:cs="Arial"/>
            <w:b/>
          </w:rPr>
          <w:t xml:space="preserve"> with common northbound interfaces</w:t>
        </w:r>
      </w:ins>
    </w:p>
    <w:p w14:paraId="536C2FFF" w14:textId="012A1EEE" w:rsidR="00B50FB5" w:rsidRPr="006C6862" w:rsidRDefault="00B50FB5" w:rsidP="00CF09E0">
      <w:pPr>
        <w:pStyle w:val="Heading4"/>
        <w:rPr>
          <w:ins w:id="92" w:author="Thomas Stockhammer (24/12/10)" w:date="2025-01-07T12:03:00Z" w16du:dateUtc="2025-01-07T11:03:00Z"/>
          <w:lang w:val="en-US"/>
        </w:rPr>
      </w:pPr>
      <w:ins w:id="93" w:author="Thomas Stockhammer (24/12/10)" w:date="2025-01-07T12:03:00Z" w16du:dateUtc="2025-01-07T11:03:00Z">
        <w:r>
          <w:rPr>
            <w:lang w:val="en-US"/>
          </w:rPr>
          <w:t>4.9.2.2</w:t>
        </w:r>
        <w:r>
          <w:rPr>
            <w:lang w:val="en-US"/>
          </w:rPr>
          <w:tab/>
        </w:r>
      </w:ins>
      <w:ins w:id="94" w:author="Thomas Stockhammer (24/12/10)" w:date="2025-01-07T12:04:00Z" w16du:dateUtc="2025-01-07T11:04:00Z">
        <w:r>
          <w:rPr>
            <w:lang w:val="en-US"/>
          </w:rPr>
          <w:t xml:space="preserve">Reference </w:t>
        </w:r>
      </w:ins>
      <w:ins w:id="95" w:author="Richard Bradbury" w:date="2025-01-07T20:23:00Z" w16du:dateUtc="2025-01-07T20:23:00Z">
        <w:r w:rsidR="00CF09E0">
          <w:rPr>
            <w:lang w:val="en-US"/>
          </w:rPr>
          <w:t>a</w:t>
        </w:r>
      </w:ins>
      <w:ins w:id="96" w:author="Thomas Stockhammer (24/12/10)" w:date="2025-01-07T12:04:00Z" w16du:dateUtc="2025-01-07T11:04:00Z">
        <w:r>
          <w:rPr>
            <w:lang w:val="en-US"/>
          </w:rPr>
          <w:t xml:space="preserve">rchitecture </w:t>
        </w:r>
        <w:r w:rsidRPr="002F5E81">
          <w:t>using Group Communication</w:t>
        </w:r>
        <w:r>
          <w:t xml:space="preserve"> functionalities</w:t>
        </w:r>
      </w:ins>
    </w:p>
    <w:p w14:paraId="7085BD0C" w14:textId="77777777" w:rsidR="00CF09E0" w:rsidRDefault="00B50FB5" w:rsidP="00CF09E0">
      <w:pPr>
        <w:rPr>
          <w:ins w:id="97" w:author="Richard Bradbury" w:date="2025-01-07T20:28:00Z" w16du:dateUtc="2025-01-07T20:28:00Z"/>
        </w:rPr>
      </w:pPr>
      <w:proofErr w:type="gramStart"/>
      <w:ins w:id="98" w:author="Thomas Stockhammer (24/12/10)" w:date="2025-01-07T12:05:00Z" w16du:dateUtc="2025-01-07T11:05:00Z">
        <w:r>
          <w:rPr>
            <w:lang w:val="en-US"/>
          </w:rPr>
          <w:t>In order to</w:t>
        </w:r>
        <w:proofErr w:type="gramEnd"/>
        <w:r>
          <w:rPr>
            <w:lang w:val="en-US"/>
          </w:rPr>
          <w:t xml:space="preserve"> extend </w:t>
        </w:r>
      </w:ins>
      <w:ins w:id="99" w:author="Thomas Stockhammer (24/12/10)" w:date="2025-01-07T12:06:00Z" w16du:dateUtc="2025-01-07T11:06:00Z">
        <w:r>
          <w:rPr>
            <w:lang w:val="en-US"/>
          </w:rPr>
          <w:t xml:space="preserve">MBS User Services, a reference architecture based on eMBMS </w:t>
        </w:r>
      </w:ins>
      <w:ins w:id="100" w:author="Richard Bradbury" w:date="2025-01-07T20:28:00Z" w16du:dateUtc="2025-01-07T20:28:00Z">
        <w:r w:rsidR="00CF09E0">
          <w:rPr>
            <w:lang w:val="en-US"/>
          </w:rPr>
          <w:t>G</w:t>
        </w:r>
      </w:ins>
      <w:ins w:id="101" w:author="Thomas Stockhammer (24/12/10)" w:date="2025-01-07T12:06:00Z" w16du:dateUtc="2025-01-07T11:06:00Z">
        <w:r>
          <w:rPr>
            <w:lang w:val="en-US"/>
          </w:rPr>
          <w:t xml:space="preserve">roup </w:t>
        </w:r>
      </w:ins>
      <w:ins w:id="102" w:author="Richard Bradbury" w:date="2025-01-07T20:28:00Z" w16du:dateUtc="2025-01-07T20:28:00Z">
        <w:r w:rsidR="00CF09E0">
          <w:rPr>
            <w:lang w:val="en-US"/>
          </w:rPr>
          <w:t>C</w:t>
        </w:r>
      </w:ins>
      <w:ins w:id="103" w:author="Thomas Stockhammer (24/12/10)" w:date="2025-01-07T12:06:00Z" w16du:dateUtc="2025-01-07T11:06:00Z">
        <w:r>
          <w:rPr>
            <w:lang w:val="en-US"/>
          </w:rPr>
          <w:t xml:space="preserve">ommunication functionalities is used. </w:t>
        </w:r>
        <w:r>
          <w:t xml:space="preserve">This is shown </w:t>
        </w:r>
      </w:ins>
      <w:ins w:id="104" w:author="Thomas Stockhammer (24/12/10)" w:date="2025-01-07T12:04:00Z" w16du:dateUtc="2025-01-07T11:04:00Z">
        <w:r w:rsidRPr="002F5E81">
          <w:t>figure </w:t>
        </w:r>
      </w:ins>
      <w:ins w:id="105" w:author="Thomas Stockhammer (24/12/10)" w:date="2025-01-07T12:07:00Z" w16du:dateUtc="2025-01-07T11:07:00Z">
        <w:r>
          <w:t>4</w:t>
        </w:r>
      </w:ins>
      <w:ins w:id="106" w:author="Thomas Stockhammer (24/12/10)" w:date="2025-01-07T12:04:00Z" w16du:dateUtc="2025-01-07T11:04:00Z">
        <w:r w:rsidRPr="002F5E81">
          <w:t>.</w:t>
        </w:r>
      </w:ins>
      <w:ins w:id="107" w:author="Thomas Stockhammer (24/12/10)" w:date="2025-01-07T12:07:00Z" w16du:dateUtc="2025-01-07T11:07:00Z">
        <w:r>
          <w:t>9</w:t>
        </w:r>
      </w:ins>
      <w:ins w:id="108" w:author="Richard Bradbury" w:date="2025-01-07T20:28:00Z" w16du:dateUtc="2025-01-07T20:28:00Z">
        <w:r w:rsidR="00CF09E0">
          <w:t>.2.2</w:t>
        </w:r>
      </w:ins>
      <w:ins w:id="109" w:author="Thomas Stockhammer (24/12/10)" w:date="2025-01-07T12:04:00Z" w16du:dateUtc="2025-01-07T11:04:00Z">
        <w:r w:rsidRPr="002F5E81">
          <w:t>-</w:t>
        </w:r>
      </w:ins>
      <w:ins w:id="110" w:author="Richard Bradbury" w:date="2025-01-07T20:28:00Z" w16du:dateUtc="2025-01-07T20:28:00Z">
        <w:r w:rsidR="00CF09E0">
          <w:t>1</w:t>
        </w:r>
      </w:ins>
      <w:ins w:id="111" w:author="Thomas Stockhammer (24/12/10)" w:date="2025-01-07T12:04:00Z" w16du:dateUtc="2025-01-07T11:04:00Z">
        <w:r w:rsidRPr="002F5E81">
          <w:t xml:space="preserve"> where a subset of MB2 procedures and protocols is used southbound of the MBSF and MBSTF to communicate with the EPS via a function implementing the Group Communication functionality of a BM-SC.</w:t>
        </w:r>
      </w:ins>
    </w:p>
    <w:p w14:paraId="787A3B73" w14:textId="613CBD8F" w:rsidR="00B50FB5" w:rsidRDefault="00B50FB5" w:rsidP="00CF09E0">
      <w:pPr>
        <w:rPr>
          <w:ins w:id="112" w:author="Thomas Stockhammer (24/12/10)" w:date="2025-01-07T12:04:00Z" w16du:dateUtc="2025-01-07T11:04:00Z"/>
        </w:rPr>
      </w:pPr>
      <w:ins w:id="113" w:author="Thomas Stockhammer (24/12/10)" w:date="2025-01-07T12:04:00Z" w16du:dateUtc="2025-01-07T11:04:00Z">
        <w:r w:rsidRPr="002F5E81">
          <w:t>According to TS 26.346 [</w:t>
        </w:r>
      </w:ins>
      <w:ins w:id="114" w:author="Thomas Stockhammer (24/12/10)" w:date="2025-01-07T12:12:00Z" w16du:dateUtc="2025-01-07T11:12:00Z">
        <w:r w:rsidRPr="00CF09E0">
          <w:rPr>
            <w:highlight w:val="yellow"/>
          </w:rPr>
          <w:t>26346</w:t>
        </w:r>
      </w:ins>
      <w:ins w:id="115" w:author="Thomas Stockhammer (24/12/10)" w:date="2025-01-07T12:04:00Z" w16du:dateUtc="2025-01-07T11:04:00Z">
        <w:r w:rsidRPr="002F5E81">
          <w:t>], the Group Communication Service (GCS) AS</w:t>
        </w:r>
      </w:ins>
      <w:ins w:id="116" w:author="Richard Bradbury" w:date="2025-01-07T20:29:00Z" w16du:dateUtc="2025-01-07T20:29:00Z">
        <w:r w:rsidR="00CF09E0">
          <w:t>,</w:t>
        </w:r>
      </w:ins>
      <w:ins w:id="117" w:author="Thomas Stockhammer (24/12/10)" w:date="2025-01-07T12:04:00Z" w16du:dateUtc="2025-01-07T11:04:00Z">
        <w:r w:rsidRPr="002F5E81">
          <w:t xml:space="preserve"> as defined by TS 23.468 [</w:t>
        </w:r>
      </w:ins>
      <w:ins w:id="118" w:author="Thomas Stockhammer (24/12/10)" w:date="2025-01-07T12:13:00Z" w16du:dateUtc="2025-01-07T11:13:00Z">
        <w:r>
          <w:t>12</w:t>
        </w:r>
      </w:ins>
      <w:ins w:id="119" w:author="Thomas Stockhammer (24/12/10)" w:date="2025-01-07T12:04:00Z" w16du:dateUtc="2025-01-07T11:04:00Z">
        <w:r w:rsidRPr="002F5E81">
          <w:t>]</w:t>
        </w:r>
      </w:ins>
      <w:ins w:id="120" w:author="Richard Bradbury" w:date="2025-01-07T20:29:00Z" w16du:dateUtc="2025-01-07T20:29:00Z">
        <w:r w:rsidR="00CF09E0">
          <w:t>,</w:t>
        </w:r>
      </w:ins>
      <w:ins w:id="121" w:author="Thomas Stockhammer (24/12/10)" w:date="2025-01-07T12:04:00Z" w16du:dateUtc="2025-01-07T11:04:00Z">
        <w:r w:rsidRPr="002F5E81">
          <w:t xml:space="preserve"> uses the MBMS Group Communication delivery method on top of MBMS bearers for MBMS delivery. However, in general, the MBMS Group Communication delivery method is available for any application. In this case, the application interfaces to the BM-SC at reference point MB2</w:t>
        </w:r>
      </w:ins>
      <w:ins w:id="122" w:author="Richard Bradbury" w:date="2025-01-07T20:29:00Z" w16du:dateUtc="2025-01-07T20:29:00Z">
        <w:r w:rsidR="00CF09E0">
          <w:t>′</w:t>
        </w:r>
      </w:ins>
      <w:ins w:id="123" w:author="Thomas Stockhammer (24/12/10)" w:date="2025-01-07T12:04:00Z" w16du:dateUtc="2025-01-07T11:04:00Z">
        <w:r w:rsidRPr="002F5E81">
          <w:t>. This carries control plane signalling (via reference point MB2</w:t>
        </w:r>
      </w:ins>
      <w:ins w:id="124" w:author="Richard Bradbury" w:date="2025-01-07T20:29:00Z" w16du:dateUtc="2025-01-07T20:29:00Z">
        <w:r w:rsidR="00CF09E0">
          <w:t>′</w:t>
        </w:r>
      </w:ins>
      <w:ins w:id="125" w:author="Thomas Stockhammer (24/12/10)" w:date="2025-01-07T12:04:00Z" w16du:dateUtc="2025-01-07T11:04:00Z">
        <w:r w:rsidRPr="002F5E81">
          <w:t>-C) and user plane data (via reference point MB2</w:t>
        </w:r>
      </w:ins>
      <w:ins w:id="126" w:author="Richard Bradbury" w:date="2025-01-07T20:30:00Z" w16du:dateUtc="2025-01-07T20:30:00Z">
        <w:r w:rsidR="00CF09E0">
          <w:t>′</w:t>
        </w:r>
      </w:ins>
      <w:ins w:id="127" w:author="Thomas Stockhammer (24/12/10)" w:date="2025-01-07T12:04:00Z" w16du:dateUtc="2025-01-07T11:04:00Z">
        <w:r w:rsidRPr="002F5E81">
          <w:t>-U) between the Application Server for Group Communication (GCS AS) and the BM-SC.</w:t>
        </w:r>
      </w:ins>
    </w:p>
    <w:p w14:paraId="0447A79D" w14:textId="77777777" w:rsidR="00B50FB5" w:rsidRPr="002F5E81" w:rsidRDefault="00B50FB5" w:rsidP="00B50FB5">
      <w:pPr>
        <w:keepNext/>
        <w:keepLines/>
        <w:spacing w:after="120"/>
        <w:rPr>
          <w:ins w:id="128" w:author="Thomas Stockhammer (24/12/10)" w:date="2025-01-07T12:04:00Z" w16du:dateUtc="2025-01-07T11:04:00Z"/>
        </w:rPr>
      </w:pPr>
      <w:ins w:id="129" w:author="Thomas Stockhammer (24/12/10)" w:date="2025-01-07T12:04:00Z" w16du:dateUtc="2025-01-07T11:04:00Z">
        <w:r w:rsidRPr="002F5E81">
          <w:lastRenderedPageBreak/>
          <w:t>T</w:t>
        </w:r>
        <w:r w:rsidRPr="002F5E81">
          <w:rPr>
            <w:rFonts w:eastAsia="Malgun Gothic"/>
          </w:rPr>
          <w:t>he data transferred via MBMS bearer(s) is delivered from the BM-SC using the Group Communication delivery method as defined in TS 26.346 [16]. Stage 2 procedures between the GCS</w:t>
        </w:r>
        <w:r>
          <w:rPr>
            <w:rFonts w:eastAsia="Malgun Gothic"/>
          </w:rPr>
          <w:t> </w:t>
        </w:r>
        <w:r w:rsidRPr="002F5E81">
          <w:rPr>
            <w:rFonts w:eastAsia="Malgun Gothic"/>
          </w:rPr>
          <w:t xml:space="preserve">AS and the BM-SC at reference point MB2 are </w:t>
        </w:r>
        <w:r>
          <w:rPr>
            <w:rFonts w:eastAsia="Malgun Gothic"/>
          </w:rPr>
          <w:t>defined</w:t>
        </w:r>
        <w:r w:rsidRPr="002F5E81">
          <w:rPr>
            <w:rFonts w:eastAsia="Malgun Gothic"/>
          </w:rPr>
          <w:t xml:space="preserve"> in </w:t>
        </w:r>
        <w:r w:rsidRPr="002F5E81">
          <w:t>TS</w:t>
        </w:r>
        <w:r>
          <w:t> </w:t>
        </w:r>
        <w:r w:rsidRPr="002F5E81">
          <w:t>23</w:t>
        </w:r>
        <w:r>
          <w:t>.</w:t>
        </w:r>
        <w:r w:rsidRPr="002F5E81">
          <w:t>468</w:t>
        </w:r>
        <w:r>
          <w:t> [19]</w:t>
        </w:r>
        <w:r w:rsidRPr="002F5E81">
          <w:t xml:space="preserve">. </w:t>
        </w:r>
      </w:ins>
    </w:p>
    <w:p w14:paraId="4BF5D6D3" w14:textId="77777777" w:rsidR="00B50FB5" w:rsidRPr="002F5E81" w:rsidRDefault="00B50FB5" w:rsidP="00B50FB5">
      <w:pPr>
        <w:rPr>
          <w:ins w:id="130" w:author="Thomas Stockhammer (24/12/10)" w:date="2025-01-07T12:04:00Z" w16du:dateUtc="2025-01-07T11:04:00Z"/>
        </w:rPr>
      </w:pPr>
      <w:ins w:id="131" w:author="Thomas Stockhammer (24/12/10)" w:date="2025-01-07T12:04:00Z" w16du:dateUtc="2025-01-07T11:04:00Z">
        <w:r w:rsidRPr="002F5E81">
          <w:object w:dxaOrig="9630" w:dyaOrig="6240" w14:anchorId="4CBB5D4F">
            <v:shape id="_x0000_i1028" type="#_x0000_t75" style="width:481.55pt;height:311.85pt" o:ole="">
              <v:imagedata r:id="rId28" o:title=""/>
            </v:shape>
            <o:OLEObject Type="Embed" ProgID="Visio.Drawing.15" ShapeID="_x0000_i1028" DrawAspect="Content" ObjectID="_1797862696" r:id="rId29"/>
          </w:object>
        </w:r>
      </w:ins>
    </w:p>
    <w:p w14:paraId="313F3D9C" w14:textId="5850D769" w:rsidR="00B50FB5" w:rsidRPr="002F5E81" w:rsidRDefault="00B50FB5" w:rsidP="00B50FB5">
      <w:pPr>
        <w:keepLines/>
        <w:spacing w:after="240"/>
        <w:jc w:val="center"/>
        <w:rPr>
          <w:ins w:id="132" w:author="Thomas Stockhammer (24/12/10)" w:date="2025-01-07T12:04:00Z" w16du:dateUtc="2025-01-07T11:04:00Z"/>
          <w:rFonts w:ascii="Arial" w:hAnsi="Arial" w:cs="Arial"/>
          <w:b/>
        </w:rPr>
      </w:pPr>
      <w:ins w:id="133" w:author="Thomas Stockhammer (24/12/10)" w:date="2025-01-07T12:04:00Z" w16du:dateUtc="2025-01-07T11:04:00Z">
        <w:r w:rsidRPr="002F5E81">
          <w:rPr>
            <w:rFonts w:ascii="Arial" w:hAnsi="Arial" w:cs="Arial"/>
            <w:b/>
          </w:rPr>
          <w:t>Figure </w:t>
        </w:r>
      </w:ins>
      <w:ins w:id="134" w:author="Thomas Stockhammer (24/12/10)" w:date="2025-01-07T12:18:00Z" w16du:dateUtc="2025-01-07T11:18:00Z">
        <w:r>
          <w:rPr>
            <w:rFonts w:ascii="Arial" w:hAnsi="Arial" w:cs="Arial"/>
            <w:b/>
          </w:rPr>
          <w:t>4.9</w:t>
        </w:r>
      </w:ins>
      <w:ins w:id="135" w:author="Richard Bradbury" w:date="2025-01-07T20:31:00Z" w16du:dateUtc="2025-01-07T20:31:00Z">
        <w:r w:rsidR="00CF09E0">
          <w:rPr>
            <w:rFonts w:ascii="Arial" w:hAnsi="Arial" w:cs="Arial"/>
            <w:b/>
          </w:rPr>
          <w:t>.2.2</w:t>
        </w:r>
      </w:ins>
      <w:ins w:id="136" w:author="Thomas Stockhammer (24/12/10)" w:date="2025-01-07T12:04:00Z" w16du:dateUtc="2025-01-07T11:04:00Z">
        <w:r w:rsidRPr="002F5E81">
          <w:rPr>
            <w:rFonts w:ascii="Arial" w:hAnsi="Arial" w:cs="Arial"/>
            <w:b/>
          </w:rPr>
          <w:t>-</w:t>
        </w:r>
      </w:ins>
      <w:ins w:id="137" w:author="Richard Bradbury" w:date="2025-01-07T20:31:00Z" w16du:dateUtc="2025-01-07T20:31:00Z">
        <w:r w:rsidR="00CF09E0">
          <w:rPr>
            <w:rFonts w:ascii="Arial" w:hAnsi="Arial" w:cs="Arial"/>
            <w:b/>
          </w:rPr>
          <w:t>1</w:t>
        </w:r>
      </w:ins>
      <w:ins w:id="138" w:author="Thomas Stockhammer (24/12/10)" w:date="2025-01-07T12:04:00Z" w16du:dateUtc="2025-01-07T11:04:00Z">
        <w:r w:rsidRPr="002F5E81">
          <w:rPr>
            <w:rFonts w:ascii="Arial" w:hAnsi="Arial" w:cs="Arial"/>
            <w:b/>
          </w:rPr>
          <w:t>: MBS User Services on top of eMBMS using Group Communication</w:t>
        </w:r>
      </w:ins>
    </w:p>
    <w:p w14:paraId="622B6528" w14:textId="77777777" w:rsidR="00B50FB5" w:rsidRPr="002F5E81" w:rsidRDefault="00B50FB5" w:rsidP="00B50FB5">
      <w:pPr>
        <w:keepNext/>
        <w:keepLines/>
        <w:rPr>
          <w:ins w:id="139" w:author="Thomas Stockhammer (24/12/10)" w:date="2025-01-07T12:04:00Z" w16du:dateUtc="2025-01-07T11:04:00Z"/>
        </w:rPr>
      </w:pPr>
      <w:ins w:id="140" w:author="Thomas Stockhammer (24/12/10)" w:date="2025-01-07T12:04:00Z" w16du:dateUtc="2025-01-07T11:04:00Z">
        <w:r w:rsidRPr="002F5E81">
          <w:t>In this deployment scenario, with reference to the interworking architecture defined in annex C of TS 23.247 [</w:t>
        </w:r>
      </w:ins>
      <w:ins w:id="141" w:author="Thomas Stockhammer (24/12/10)" w:date="2025-01-07T12:16:00Z" w16du:dateUtc="2025-01-07T11:16:00Z">
        <w:r>
          <w:t>5</w:t>
        </w:r>
      </w:ins>
      <w:ins w:id="142" w:author="Thomas Stockhammer (24/12/10)" w:date="2025-01-07T12:04:00Z" w16du:dateUtc="2025-01-07T11:04:00Z">
        <w:r w:rsidRPr="002F5E81">
          <w:t>], the MBS User Service is treated as an application on top of the Group Communication delivery method:</w:t>
        </w:r>
      </w:ins>
    </w:p>
    <w:p w14:paraId="35D4A76B" w14:textId="50441ABC" w:rsidR="00B50FB5" w:rsidRPr="002F5E81" w:rsidRDefault="00B50FB5" w:rsidP="00B50FB5">
      <w:pPr>
        <w:ind w:left="568" w:hanging="284"/>
        <w:rPr>
          <w:ins w:id="143" w:author="Thomas Stockhammer (24/12/10)" w:date="2025-01-07T12:04:00Z" w16du:dateUtc="2025-01-07T11:04:00Z"/>
        </w:rPr>
      </w:pPr>
      <w:ins w:id="144" w:author="Thomas Stockhammer (24/12/10)" w:date="2025-01-07T12:04:00Z" w16du:dateUtc="2025-01-07T11:04:00Z">
        <w:r w:rsidRPr="002F5E81">
          <w:t>-</w:t>
        </w:r>
        <w:r w:rsidRPr="002F5E81">
          <w:tab/>
          <w:t>The MBSF additionally implements the relevant subset of GCS AS control plane functionality, including MB2</w:t>
        </w:r>
      </w:ins>
      <w:ins w:id="145" w:author="Richard Bradbury" w:date="2025-01-07T20:30:00Z" w16du:dateUtc="2025-01-07T20:30:00Z">
        <w:r w:rsidR="00CF09E0">
          <w:noBreakHyphen/>
        </w:r>
      </w:ins>
      <w:ins w:id="146" w:author="Thomas Stockhammer (24/12/10)" w:date="2025-01-07T12:04:00Z" w16du:dateUtc="2025-01-07T11:04:00Z">
        <w:r w:rsidRPr="002F5E81">
          <w:t>C provisioning operations at a new reference point MB2</w:t>
        </w:r>
      </w:ins>
      <w:ins w:id="147" w:author="Richard Bradbury" w:date="2025-01-07T20:30:00Z" w16du:dateUtc="2025-01-07T20:30:00Z">
        <w:r w:rsidR="00CF09E0">
          <w:t>′</w:t>
        </w:r>
      </w:ins>
      <w:ins w:id="148" w:author="Thomas Stockhammer (24/12/10)" w:date="2025-01-07T12:04:00Z" w16du:dateUtc="2025-01-07T11:04:00Z">
        <w:r w:rsidRPr="002F5E81">
          <w:t>-C, allowing it to control a separate BM-SC that implements at least Group Communication functionality.</w:t>
        </w:r>
      </w:ins>
    </w:p>
    <w:p w14:paraId="3A277F53" w14:textId="012B7440" w:rsidR="00B50FB5" w:rsidRPr="002F5E81" w:rsidRDefault="00B50FB5" w:rsidP="00B50FB5">
      <w:pPr>
        <w:ind w:left="568" w:hanging="284"/>
        <w:rPr>
          <w:ins w:id="149" w:author="Thomas Stockhammer (24/12/10)" w:date="2025-01-07T12:04:00Z" w16du:dateUtc="2025-01-07T11:04:00Z"/>
        </w:rPr>
      </w:pPr>
      <w:ins w:id="150" w:author="Thomas Stockhammer (24/12/10)" w:date="2025-01-07T12:04:00Z" w16du:dateUtc="2025-01-07T11:04:00Z">
        <w:r w:rsidRPr="002F5E81">
          <w:t>-</w:t>
        </w:r>
        <w:r w:rsidRPr="002F5E81">
          <w:tab/>
          <w:t>The MBSTF additionally implements the relevant subset of GCS AS user plane functionality, including MB2-U protocols at a new reference point MB2</w:t>
        </w:r>
      </w:ins>
      <w:ins w:id="151" w:author="Richard Bradbury" w:date="2025-01-07T20:30:00Z" w16du:dateUtc="2025-01-07T20:30:00Z">
        <w:r w:rsidR="00CF09E0">
          <w:t>′</w:t>
        </w:r>
      </w:ins>
      <w:ins w:id="152" w:author="Thomas Stockhammer (24/12/10)" w:date="2025-01-07T12:04:00Z" w16du:dateUtc="2025-01-07T11:04:00Z">
        <w:r w:rsidRPr="002F5E81">
          <w:t>-U to exchange user plane data with a separate BM-SC that implements at least Group Communication functionality.</w:t>
        </w:r>
      </w:ins>
    </w:p>
    <w:p w14:paraId="184C699F" w14:textId="77777777" w:rsidR="00B50FB5" w:rsidRPr="002F5E81" w:rsidRDefault="00B50FB5" w:rsidP="00B50FB5">
      <w:pPr>
        <w:ind w:left="568" w:hanging="284"/>
        <w:rPr>
          <w:ins w:id="153" w:author="Thomas Stockhammer (24/12/10)" w:date="2025-01-07T12:04:00Z" w16du:dateUtc="2025-01-07T11:04:00Z"/>
        </w:rPr>
      </w:pPr>
      <w:ins w:id="154" w:author="Thomas Stockhammer (24/12/10)" w:date="2025-01-07T12:04:00Z" w16du:dateUtc="2025-01-07T11:04:00Z">
        <w:r w:rsidRPr="002F5E81">
          <w:t>-</w:t>
        </w:r>
        <w:r w:rsidRPr="002F5E81">
          <w:tab/>
          <w:t xml:space="preserve">A UE connecting to the E-UTRAN implements the relevant MBS User Service functionalities </w:t>
        </w:r>
      </w:ins>
      <w:ins w:id="155" w:author="Thomas Stockhammer (24/12/10)" w:date="2025-01-07T12:17:00Z" w16du:dateUtc="2025-01-07T11:17:00Z">
        <w:r>
          <w:t xml:space="preserve">and the </w:t>
        </w:r>
      </w:ins>
      <w:ins w:id="156" w:author="Thomas Stockhammer (24/12/10)" w:date="2025-01-07T12:04:00Z" w16du:dateUtc="2025-01-07T11:04:00Z">
        <w:r w:rsidRPr="002F5E81">
          <w:t>MBMS Client to support the reception of MBS User Services via the Group Communicat</w:t>
        </w:r>
        <w:r>
          <w:t>i</w:t>
        </w:r>
        <w:r w:rsidRPr="002F5E81">
          <w:t>on API as defined in TS 23.479 </w:t>
        </w:r>
        <w:r>
          <w:t>[</w:t>
        </w:r>
      </w:ins>
      <w:ins w:id="157" w:author="Thomas Stockhammer (24/12/10)" w:date="2025-01-07T12:18:00Z" w16du:dateUtc="2025-01-07T11:18:00Z">
        <w:r w:rsidRPr="00CF09E0">
          <w:rPr>
            <w:highlight w:val="yellow"/>
          </w:rPr>
          <w:t>23479</w:t>
        </w:r>
      </w:ins>
      <w:ins w:id="158" w:author="Thomas Stockhammer (24/12/10)" w:date="2025-01-07T12:04:00Z" w16du:dateUtc="2025-01-07T11:04:00Z">
        <w:r>
          <w:t>]</w:t>
        </w:r>
        <w:r w:rsidRPr="002F5E81">
          <w:t>.</w:t>
        </w:r>
      </w:ins>
    </w:p>
    <w:p w14:paraId="467CC3C4" w14:textId="03E9B8F6" w:rsidR="00B50FB5" w:rsidRPr="002F5E81" w:rsidRDefault="00B50FB5" w:rsidP="00B50FB5">
      <w:pPr>
        <w:ind w:left="568" w:hanging="284"/>
        <w:rPr>
          <w:ins w:id="159" w:author="Thomas Stockhammer (24/12/10)" w:date="2025-01-07T12:04:00Z" w16du:dateUtc="2025-01-07T11:04:00Z"/>
        </w:rPr>
      </w:pPr>
      <w:ins w:id="160" w:author="Thomas Stockhammer (24/12/10)" w:date="2025-01-07T12:04:00Z" w16du:dateUtc="2025-01-07T11:04:00Z">
        <w:r w:rsidRPr="002F5E81">
          <w:tab/>
          <w:t xml:space="preserve">The MBMS Client only includes the Access Stratum as well as the functionality to </w:t>
        </w:r>
        <w:del w:id="161" w:author="Richard Bradbury" w:date="2025-01-07T20:31:00Z" w16du:dateUtc="2025-01-07T20:31:00Z">
          <w:r w:rsidRPr="002F5E81" w:rsidDel="00CF09E0">
            <w:delText>establish</w:delText>
          </w:r>
        </w:del>
      </w:ins>
      <w:ins w:id="162" w:author="Richard Bradbury" w:date="2025-01-07T20:31:00Z" w16du:dateUtc="2025-01-07T20:31:00Z">
        <w:r w:rsidR="00CF09E0">
          <w:t>provide</w:t>
        </w:r>
      </w:ins>
      <w:ins w:id="163" w:author="Thomas Stockhammer (24/12/10)" w:date="2025-01-07T12:04:00Z" w16du:dateUtc="2025-01-07T11:04:00Z">
        <w:r w:rsidRPr="002F5E81">
          <w:t xml:space="preserve"> the </w:t>
        </w:r>
      </w:ins>
      <w:ins w:id="164" w:author="Richard Bradbury" w:date="2025-01-07T20:31:00Z" w16du:dateUtc="2025-01-07T20:31:00Z">
        <w:r w:rsidR="00CF09E0">
          <w:t>G</w:t>
        </w:r>
      </w:ins>
      <w:ins w:id="165" w:author="Thomas Stockhammer (24/12/10)" w:date="2025-01-07T12:04:00Z" w16du:dateUtc="2025-01-07T11:04:00Z">
        <w:r w:rsidRPr="002F5E81">
          <w:t xml:space="preserve">roup </w:t>
        </w:r>
      </w:ins>
      <w:ins w:id="166" w:author="Richard Bradbury" w:date="2025-01-07T20:31:00Z" w16du:dateUtc="2025-01-07T20:31:00Z">
        <w:r w:rsidR="00CF09E0">
          <w:t>C</w:t>
        </w:r>
      </w:ins>
      <w:ins w:id="167" w:author="Thomas Stockhammer (24/12/10)" w:date="2025-01-07T12:04:00Z" w16du:dateUtc="2025-01-07T11:04:00Z">
        <w:r w:rsidRPr="002F5E81">
          <w:t>ommunication API.</w:t>
        </w:r>
      </w:ins>
    </w:p>
    <w:p w14:paraId="3B6F0939" w14:textId="42DD16E0" w:rsidR="00B50FB5" w:rsidRPr="002F5E81" w:rsidRDefault="00B50FB5" w:rsidP="00B50FB5">
      <w:pPr>
        <w:rPr>
          <w:ins w:id="168" w:author="Thomas Stockhammer (24/12/10)" w:date="2025-01-07T12:04:00Z" w16du:dateUtc="2025-01-07T11:04:00Z"/>
        </w:rPr>
      </w:pPr>
      <w:ins w:id="169" w:author="Thomas Stockhammer (24/12/10)" w:date="2025-01-07T12:04:00Z" w16du:dateUtc="2025-01-07T11:04:00Z">
        <w:r w:rsidRPr="002F5E81">
          <w:t>Figure </w:t>
        </w:r>
      </w:ins>
      <w:ins w:id="170" w:author="Thomas Stockhammer (24/12/10)" w:date="2025-01-07T12:19:00Z" w16du:dateUtc="2025-01-07T11:19:00Z">
        <w:r>
          <w:t>4.9</w:t>
        </w:r>
      </w:ins>
      <w:ins w:id="171" w:author="Richard Bradbury" w:date="2025-01-07T20:31:00Z" w16du:dateUtc="2025-01-07T20:31:00Z">
        <w:r w:rsidR="00CF09E0">
          <w:t>.2.2</w:t>
        </w:r>
      </w:ins>
      <w:ins w:id="172" w:author="Thomas Stockhammer (24/12/10)" w:date="2025-01-07T12:19:00Z" w16du:dateUtc="2025-01-07T11:19:00Z">
        <w:r>
          <w:t>-</w:t>
        </w:r>
      </w:ins>
      <w:ins w:id="173" w:author="Richard Bradbury" w:date="2025-01-07T20:31:00Z" w16du:dateUtc="2025-01-07T20:31:00Z">
        <w:r w:rsidR="00CF09E0">
          <w:t>2</w:t>
        </w:r>
      </w:ins>
      <w:ins w:id="174" w:author="Thomas Stockhammer (24/12/10)" w:date="2025-01-07T12:04:00Z" w16du:dateUtc="2025-01-07T11:04:00Z">
        <w:r w:rsidRPr="002F5E81">
          <w:t xml:space="preserve"> provides an MBS/eMBMS interworking reference architecture for this purpose including the client architecture based on what is available in figure </w:t>
        </w:r>
        <w:commentRangeStart w:id="175"/>
        <w:r w:rsidRPr="002F5E81">
          <w:t>4.9</w:t>
        </w:r>
      </w:ins>
      <w:ins w:id="176" w:author="Richard Bradbury" w:date="2025-01-07T20:31:00Z" w16du:dateUtc="2025-01-07T20:31:00Z">
        <w:r w:rsidR="00CF09E0">
          <w:t>.2.2</w:t>
        </w:r>
      </w:ins>
      <w:ins w:id="177" w:author="Thomas Stockhammer (24/12/10)" w:date="2025-01-07T12:04:00Z" w16du:dateUtc="2025-01-07T11:04:00Z">
        <w:r w:rsidRPr="002F5E81">
          <w:t>-</w:t>
        </w:r>
      </w:ins>
      <w:ins w:id="178" w:author="Richard Bradbury" w:date="2025-01-07T20:32:00Z" w16du:dateUtc="2025-01-07T20:32:00Z">
        <w:r w:rsidR="00CF09E0">
          <w:t>1</w:t>
        </w:r>
        <w:commentRangeEnd w:id="175"/>
        <w:r w:rsidR="00CF09E0">
          <w:rPr>
            <w:rStyle w:val="CommentReference"/>
          </w:rPr>
          <w:commentReference w:id="175"/>
        </w:r>
      </w:ins>
      <w:ins w:id="179" w:author="Thomas Stockhammer (24/12/10)" w:date="2025-01-07T12:04:00Z" w16du:dateUtc="2025-01-07T11:04:00Z">
        <w:r w:rsidRPr="002F5E81">
          <w:t>.</w:t>
        </w:r>
      </w:ins>
    </w:p>
    <w:p w14:paraId="2DC1B370" w14:textId="77777777" w:rsidR="00B50FB5" w:rsidRPr="002F5E81" w:rsidRDefault="00B50FB5" w:rsidP="00B50FB5">
      <w:pPr>
        <w:rPr>
          <w:ins w:id="180" w:author="Thomas Stockhammer (24/12/10)" w:date="2025-01-07T12:04:00Z" w16du:dateUtc="2025-01-07T11:04:00Z"/>
        </w:rPr>
      </w:pPr>
      <w:ins w:id="181" w:author="Thomas Stockhammer (24/12/10)" w:date="2025-01-07T12:04:00Z" w16du:dateUtc="2025-01-07T11:04:00Z">
        <w:r w:rsidRPr="002F5E81">
          <w:object w:dxaOrig="17362" w:dyaOrig="11977" w14:anchorId="4AF7902B">
            <v:shape id="_x0000_i1029" type="#_x0000_t75" style="width:488.55pt;height:337.1pt" o:ole="">
              <v:imagedata r:id="rId30" o:title="" croptop="824f" cropbottom="904f" cropleft="1992f" cropright="514f"/>
            </v:shape>
            <o:OLEObject Type="Embed" ProgID="Visio.Drawing.15" ShapeID="_x0000_i1029" DrawAspect="Content" ObjectID="_1797862697" r:id="rId31"/>
          </w:object>
        </w:r>
      </w:ins>
    </w:p>
    <w:p w14:paraId="7B0DA075" w14:textId="6602336A" w:rsidR="00B50FB5" w:rsidRPr="002F5E81" w:rsidRDefault="00B50FB5" w:rsidP="00B50FB5">
      <w:pPr>
        <w:keepLines/>
        <w:spacing w:after="240"/>
        <w:jc w:val="center"/>
        <w:rPr>
          <w:ins w:id="182" w:author="Thomas Stockhammer (24/12/10)" w:date="2025-01-07T12:04:00Z" w16du:dateUtc="2025-01-07T11:04:00Z"/>
          <w:rFonts w:ascii="Arial" w:hAnsi="Arial" w:cs="Arial"/>
          <w:b/>
        </w:rPr>
      </w:pPr>
      <w:ins w:id="183" w:author="Thomas Stockhammer (24/12/10)" w:date="2025-01-07T12:04:00Z" w16du:dateUtc="2025-01-07T11:04:00Z">
        <w:r w:rsidRPr="002F5E81">
          <w:rPr>
            <w:rFonts w:ascii="Arial" w:hAnsi="Arial" w:cs="Arial"/>
            <w:b/>
          </w:rPr>
          <w:t>Figure </w:t>
        </w:r>
      </w:ins>
      <w:ins w:id="184" w:author="Thomas Stockhammer (24/12/10)" w:date="2025-01-07T12:18:00Z" w16du:dateUtc="2025-01-07T11:18:00Z">
        <w:r>
          <w:rPr>
            <w:rFonts w:ascii="Arial" w:hAnsi="Arial" w:cs="Arial"/>
            <w:b/>
          </w:rPr>
          <w:t>4.9</w:t>
        </w:r>
      </w:ins>
      <w:ins w:id="185" w:author="Richard Bradbury" w:date="2025-01-07T20:32:00Z" w16du:dateUtc="2025-01-07T20:32:00Z">
        <w:r w:rsidR="00CF09E0">
          <w:rPr>
            <w:rFonts w:ascii="Arial" w:hAnsi="Arial" w:cs="Arial"/>
            <w:b/>
          </w:rPr>
          <w:t>.2.2</w:t>
        </w:r>
      </w:ins>
      <w:ins w:id="186" w:author="Thomas Stockhammer (24/12/10)" w:date="2025-01-07T12:04:00Z" w16du:dateUtc="2025-01-07T11:04:00Z">
        <w:r w:rsidRPr="002F5E81">
          <w:rPr>
            <w:rFonts w:ascii="Arial" w:hAnsi="Arial" w:cs="Arial"/>
            <w:b/>
          </w:rPr>
          <w:t>-</w:t>
        </w:r>
      </w:ins>
      <w:ins w:id="187" w:author="Richard Bradbury" w:date="2025-01-07T20:32:00Z" w16du:dateUtc="2025-01-07T20:32:00Z">
        <w:r w:rsidR="00CF09E0">
          <w:rPr>
            <w:rFonts w:ascii="Arial" w:hAnsi="Arial" w:cs="Arial"/>
            <w:b/>
          </w:rPr>
          <w:t>2</w:t>
        </w:r>
      </w:ins>
      <w:ins w:id="188" w:author="Thomas Stockhammer (24/12/10)" w:date="2025-01-07T12:04:00Z" w16du:dateUtc="2025-01-07T11:04:00Z">
        <w:r w:rsidRPr="002F5E81">
          <w:rPr>
            <w:rFonts w:ascii="Arial" w:hAnsi="Arial" w:cs="Arial"/>
            <w:b/>
          </w:rPr>
          <w:t>: MBS–eMBMS interworking reference architecture on top of eMBMS</w:t>
        </w:r>
        <w:r w:rsidRPr="002F5E81">
          <w:rPr>
            <w:rFonts w:ascii="Arial" w:hAnsi="Arial" w:cs="Arial"/>
            <w:b/>
          </w:rPr>
          <w:br/>
          <w:t>using Group Communication</w:t>
        </w:r>
      </w:ins>
    </w:p>
    <w:p w14:paraId="54D1A15D" w14:textId="77777777" w:rsidR="00B50FB5" w:rsidRPr="002F5E81" w:rsidRDefault="00B50FB5" w:rsidP="00B50FB5">
      <w:pPr>
        <w:rPr>
          <w:ins w:id="189" w:author="Thomas Stockhammer (24/12/10)" w:date="2025-01-07T12:04:00Z" w16du:dateUtc="2025-01-07T11:04:00Z"/>
        </w:rPr>
      </w:pPr>
      <w:ins w:id="190" w:author="Thomas Stockhammer (24/12/10)" w:date="2025-01-07T12:04:00Z" w16du:dateUtc="2025-01-07T11:04:00Z">
        <w:r w:rsidRPr="002F5E81">
          <w:t xml:space="preserve">In this case, the application only needs to have knowledge of </w:t>
        </w:r>
      </w:ins>
      <w:ins w:id="191" w:author="Thomas Stockhammer (24/12/10)" w:date="2025-01-07T12:23:00Z" w16du:dateUtc="2025-01-07T11:23:00Z">
        <w:r w:rsidRPr="002F5E81">
          <w:t>MBS but</w:t>
        </w:r>
      </w:ins>
      <w:ins w:id="192" w:author="Thomas Stockhammer (24/12/10)" w:date="2025-01-07T12:04:00Z" w16du:dateUtc="2025-01-07T11:04:00Z">
        <w:r w:rsidRPr="002F5E81">
          <w:t xml:space="preserve"> can use MBMS/GCS delivery. There is a </w:t>
        </w:r>
        <w:r w:rsidRPr="002F5E81">
          <w:rPr>
            <w:i/>
            <w:iCs/>
          </w:rPr>
          <w:t>Joint MBS Client + MBMS-Aware Application</w:t>
        </w:r>
        <w:r w:rsidRPr="002F5E81">
          <w:t xml:space="preserve"> that can use GCS API to connect to MBMS delivery.</w:t>
        </w:r>
      </w:ins>
    </w:p>
    <w:p w14:paraId="0928462E" w14:textId="42598404" w:rsidR="00B50FB5" w:rsidRPr="006C6862" w:rsidRDefault="00B50FB5" w:rsidP="00CF09E0">
      <w:pPr>
        <w:pStyle w:val="Heading4"/>
        <w:rPr>
          <w:ins w:id="193" w:author="Thomas Stockhammer (24/12/10)" w:date="2025-01-07T12:26:00Z" w16du:dateUtc="2025-01-07T11:26:00Z"/>
          <w:lang w:val="en-US"/>
        </w:rPr>
      </w:pPr>
      <w:ins w:id="194" w:author="Thomas Stockhammer (24/12/10)" w:date="2025-01-07T12:26:00Z" w16du:dateUtc="2025-01-07T11:26:00Z">
        <w:r>
          <w:rPr>
            <w:lang w:val="en-US"/>
          </w:rPr>
          <w:t>4.9.2.3</w:t>
        </w:r>
        <w:r>
          <w:rPr>
            <w:lang w:val="en-US"/>
          </w:rPr>
          <w:tab/>
          <w:t xml:space="preserve">Functional extensions to support </w:t>
        </w:r>
        <w:proofErr w:type="spellStart"/>
        <w:r>
          <w:rPr>
            <w:lang w:val="en-US"/>
          </w:rPr>
          <w:t>harmoni</w:t>
        </w:r>
        <w:r w:rsidR="00CF09E0">
          <w:rPr>
            <w:lang w:val="en-US"/>
          </w:rPr>
          <w:t>s</w:t>
        </w:r>
        <w:r>
          <w:rPr>
            <w:lang w:val="en-US"/>
          </w:rPr>
          <w:t>ed</w:t>
        </w:r>
        <w:proofErr w:type="spellEnd"/>
        <w:r>
          <w:rPr>
            <w:lang w:val="en-US"/>
          </w:rPr>
          <w:t xml:space="preserve"> architecture</w:t>
        </w:r>
      </w:ins>
    </w:p>
    <w:p w14:paraId="6918FA92" w14:textId="420C07E0" w:rsidR="00B50FB5" w:rsidRDefault="00B50FB5" w:rsidP="00B50FB5">
      <w:pPr>
        <w:rPr>
          <w:ins w:id="195" w:author="Thomas Stockhammer (24/12/10)" w:date="2025-01-07T12:38:00Z" w16du:dateUtc="2025-01-07T11:38:00Z"/>
        </w:rPr>
      </w:pPr>
      <w:ins w:id="196" w:author="Thomas Stockhammer (24/12/10)" w:date="2025-01-07T12:37:00Z" w16du:dateUtc="2025-01-07T11:37:00Z">
        <w:r>
          <w:t xml:space="preserve">In order to support the </w:t>
        </w:r>
        <w:proofErr w:type="spellStart"/>
        <w:r>
          <w:t>harm</w:t>
        </w:r>
      </w:ins>
      <w:ins w:id="197" w:author="Thomas Stockhammer (24/12/10)" w:date="2025-01-07T12:38:00Z" w16du:dateUtc="2025-01-07T11:38:00Z">
        <w:r>
          <w:t>oni</w:t>
        </w:r>
      </w:ins>
      <w:proofErr w:type="spellEnd"/>
      <w:ins w:id="198" w:author="Thomas Stockhammer (24/12/10)" w:date="2025-01-07T12:26:00Z" w16du:dateUtc="2025-01-07T11:26:00Z">
        <w:r w:rsidR="00CF09E0">
          <w:rPr>
            <w:lang w:val="en-US"/>
          </w:rPr>
          <w:t>s</w:t>
        </w:r>
      </w:ins>
      <w:ins w:id="199" w:author="Thomas Stockhammer (24/12/10)" w:date="2025-01-07T12:38:00Z" w16du:dateUtc="2025-01-07T11:38:00Z">
        <w:r>
          <w:t>ed deployment architecture based on the reference architecture in clause</w:t>
        </w:r>
      </w:ins>
      <w:ins w:id="200" w:author="Richard Bradbury" w:date="2025-01-07T20:32:00Z" w16du:dateUtc="2025-01-07T20:32:00Z">
        <w:r w:rsidR="00CF09E0">
          <w:t> </w:t>
        </w:r>
      </w:ins>
      <w:ins w:id="201" w:author="Thomas Stockhammer (24/12/10)" w:date="2025-01-07T12:38:00Z" w16du:dateUtc="2025-01-07T11:38:00Z">
        <w:r>
          <w:t>4.9.2.</w:t>
        </w:r>
      </w:ins>
      <w:ins w:id="202" w:author="Thomas Stockhammer (24/12/10)" w:date="2025-01-07T12:55:00Z" w16du:dateUtc="2025-01-07T11:55:00Z">
        <w:r>
          <w:t>2</w:t>
        </w:r>
      </w:ins>
      <w:ins w:id="203" w:author="Thomas Stockhammer (24/12/10)" w:date="2025-01-07T12:38:00Z" w16du:dateUtc="2025-01-07T11:38:00Z">
        <w:r>
          <w:t xml:space="preserve">, </w:t>
        </w:r>
      </w:ins>
      <w:ins w:id="204" w:author="Thomas Stockhammer (24/12/10)" w:date="2025-01-07T12:56:00Z" w16du:dateUtc="2025-01-07T11:56:00Z">
        <w:r>
          <w:t xml:space="preserve">no new architectural components are </w:t>
        </w:r>
      </w:ins>
      <w:ins w:id="205" w:author="Thomas Stockhammer (24/12/10)" w:date="2025-01-07T12:57:00Z" w16du:dateUtc="2025-01-07T11:57:00Z">
        <w:r>
          <w:t>required</w:t>
        </w:r>
      </w:ins>
      <w:ins w:id="206" w:author="Thomas Stockhammer (24/12/10)" w:date="2025-01-07T12:56:00Z" w16du:dateUtc="2025-01-07T11:56:00Z">
        <w:r>
          <w:t xml:space="preserve">. </w:t>
        </w:r>
      </w:ins>
      <w:ins w:id="207" w:author="Thomas Stockhammer (24/12/10)" w:date="2025-01-07T12:57:00Z" w16du:dateUtc="2025-01-07T11:57:00Z">
        <w:r>
          <w:t>T</w:t>
        </w:r>
      </w:ins>
      <w:ins w:id="208" w:author="Thomas Stockhammer (24/12/10)" w:date="2025-01-07T12:38:00Z" w16du:dateUtc="2025-01-07T11:38:00Z">
        <w:r>
          <w:t xml:space="preserve">he following functional extensions </w:t>
        </w:r>
      </w:ins>
      <w:ins w:id="209" w:author="Thomas Stockhammer (24/12/10)" w:date="2025-01-07T12:54:00Z" w16du:dateUtc="2025-01-07T11:54:00Z">
        <w:r>
          <w:t xml:space="preserve">for </w:t>
        </w:r>
      </w:ins>
      <w:ins w:id="210" w:author="Thomas Stockhammer (24/12/10)" w:date="2025-01-07T12:57:00Z" w16du:dateUtc="2025-01-07T11:57:00Z">
        <w:r>
          <w:t xml:space="preserve">existing </w:t>
        </w:r>
      </w:ins>
      <w:ins w:id="211" w:author="Thomas Stockhammer (24/12/10)" w:date="2025-01-07T12:54:00Z" w16du:dateUtc="2025-01-07T11:54:00Z">
        <w:r>
          <w:t xml:space="preserve">MBS </w:t>
        </w:r>
      </w:ins>
      <w:ins w:id="212" w:author="Thomas Stockhammer (24/12/10)" w:date="2025-01-07T12:57:00Z" w16du:dateUtc="2025-01-07T11:57:00Z">
        <w:r>
          <w:t xml:space="preserve">functions </w:t>
        </w:r>
      </w:ins>
      <w:ins w:id="213" w:author="Thomas Stockhammer (24/12/10)" w:date="2025-01-07T12:54:00Z" w16du:dateUtc="2025-01-07T11:54:00Z">
        <w:r>
          <w:t xml:space="preserve">as defined in clause 4.3 </w:t>
        </w:r>
      </w:ins>
      <w:ins w:id="214" w:author="Thomas Stockhammer (24/12/10)" w:date="2025-01-07T12:38:00Z" w16du:dateUtc="2025-01-07T11:38:00Z">
        <w:r>
          <w:t>are needed</w:t>
        </w:r>
      </w:ins>
      <w:ins w:id="215" w:author="Thomas Stockhammer (24/12/10)" w:date="2025-01-07T12:54:00Z" w16du:dateUtc="2025-01-07T11:54:00Z">
        <w:r>
          <w:t>:</w:t>
        </w:r>
      </w:ins>
    </w:p>
    <w:p w14:paraId="7E51A527" w14:textId="5DFA196A" w:rsidR="00B50FB5" w:rsidRDefault="00B50FB5" w:rsidP="00B50FB5">
      <w:pPr>
        <w:pStyle w:val="B1"/>
        <w:rPr>
          <w:ins w:id="216" w:author="Thomas Stockhammer (24/12/10)" w:date="2025-01-07T12:39:00Z" w16du:dateUtc="2025-01-07T11:39:00Z"/>
        </w:rPr>
      </w:pPr>
      <w:ins w:id="217" w:author="Thomas Stockhammer (24/12/10)" w:date="2025-01-07T12:38:00Z" w16du:dateUtc="2025-01-07T11:38:00Z">
        <w:r>
          <w:t>-</w:t>
        </w:r>
      </w:ins>
      <w:ins w:id="218" w:author="Thomas Stockhammer (24/12/10)" w:date="2025-01-07T12:39:00Z" w16du:dateUtc="2025-01-07T11:39:00Z">
        <w:r>
          <w:tab/>
          <w:t>The MBSF as defined in clause</w:t>
        </w:r>
      </w:ins>
      <w:ins w:id="219" w:author="Richard Bradbury" w:date="2025-01-07T20:33:00Z" w16du:dateUtc="2025-01-07T20:33:00Z">
        <w:r w:rsidR="00CF09E0">
          <w:t> </w:t>
        </w:r>
      </w:ins>
      <w:ins w:id="220" w:author="Thomas Stockhammer (24/12/10)" w:date="2025-01-07T12:39:00Z" w16du:dateUtc="2025-01-07T11:39:00Z">
        <w:r>
          <w:t>4.3.2 is extended as follows:</w:t>
        </w:r>
      </w:ins>
    </w:p>
    <w:p w14:paraId="1D39BB83" w14:textId="5B454EB8" w:rsidR="00B50FB5" w:rsidRDefault="00B50FB5" w:rsidP="00B50FB5">
      <w:pPr>
        <w:pStyle w:val="B2"/>
        <w:rPr>
          <w:ins w:id="221" w:author="Thomas Stockhammer (24/12/10)" w:date="2025-01-07T12:42:00Z" w16du:dateUtc="2025-01-07T11:42:00Z"/>
        </w:rPr>
      </w:pPr>
      <w:ins w:id="222" w:author="Thomas Stockhammer (24/12/10)" w:date="2025-01-07T12:39:00Z" w16du:dateUtc="2025-01-07T11:39:00Z">
        <w:r>
          <w:t>-</w:t>
        </w:r>
        <w:r>
          <w:tab/>
        </w:r>
      </w:ins>
      <w:ins w:id="223" w:author="Thomas Stockhammer (24/12/10)" w:date="2025-01-07T12:40:00Z" w16du:dateUtc="2025-01-07T11:40:00Z">
        <w:r>
          <w:t xml:space="preserve">The MBSF supports the </w:t>
        </w:r>
      </w:ins>
      <w:ins w:id="224" w:author="Thomas Stockhammer (24/12/10)" w:date="2025-01-07T12:41:00Z" w16du:dateUtc="2025-01-07T11:41:00Z">
        <w:r>
          <w:t xml:space="preserve">configuration of a BM-SC implementing Group Communication functionality </w:t>
        </w:r>
      </w:ins>
      <w:ins w:id="225" w:author="Richard Bradbury" w:date="2025-01-07T20:36:00Z" w16du:dateUtc="2025-01-07T20:36:00Z">
        <w:r w:rsidR="001E3083">
          <w:t xml:space="preserve">at reference point MB2′-C </w:t>
        </w:r>
      </w:ins>
      <w:ins w:id="226" w:author="Thomas Stockhammer (24/12/10)" w:date="2025-01-07T12:41:00Z" w16du:dateUtc="2025-01-07T11:41:00Z">
        <w:r>
          <w:t xml:space="preserve">using </w:t>
        </w:r>
      </w:ins>
      <w:ins w:id="227" w:author="Richard Bradbury" w:date="2025-01-07T20:35:00Z" w16du:dateUtc="2025-01-07T20:35:00Z">
        <w:r w:rsidR="001E3083">
          <w:t>a</w:t>
        </w:r>
      </w:ins>
      <w:ins w:id="228" w:author="Richard Bradbury" w:date="2025-01-07T20:34:00Z" w16du:dateUtc="2025-01-07T20:34:00Z">
        <w:r w:rsidR="001E3083">
          <w:t xml:space="preserve"> relevant </w:t>
        </w:r>
      </w:ins>
      <w:ins w:id="229" w:author="Richard Bradbury" w:date="2025-01-07T20:35:00Z" w16du:dateUtc="2025-01-07T20:35:00Z">
        <w:r w:rsidR="001E3083">
          <w:t xml:space="preserve">subset of </w:t>
        </w:r>
      </w:ins>
      <w:ins w:id="230" w:author="Richard Bradbury" w:date="2025-01-07T20:34:00Z" w16du:dateUtc="2025-01-07T20:34:00Z">
        <w:r w:rsidR="001E3083">
          <w:t xml:space="preserve">service operations equivalent to those </w:t>
        </w:r>
      </w:ins>
      <w:ins w:id="231" w:author="Richard Bradbury" w:date="2025-01-07T20:36:00Z" w16du:dateUtc="2025-01-07T20:36:00Z">
        <w:r w:rsidR="001E3083">
          <w:t xml:space="preserve">defined </w:t>
        </w:r>
      </w:ins>
      <w:ins w:id="232" w:author="Richard Bradbury" w:date="2025-01-07T20:34:00Z" w16du:dateUtc="2025-01-07T20:34:00Z">
        <w:r w:rsidR="001E3083">
          <w:t xml:space="preserve">at reference point </w:t>
        </w:r>
      </w:ins>
      <w:ins w:id="233" w:author="Thomas Stockhammer (24/12/10)" w:date="2025-01-07T12:41:00Z" w16du:dateUtc="2025-01-07T11:41:00Z">
        <w:r>
          <w:t>MB2-C</w:t>
        </w:r>
        <w:del w:id="234" w:author="Richard Bradbury" w:date="2025-01-07T20:34:00Z" w16du:dateUtc="2025-01-07T20:34:00Z">
          <w:r w:rsidDel="001E3083">
            <w:delText xml:space="preserve"> </w:delText>
          </w:r>
        </w:del>
      </w:ins>
      <w:ins w:id="235" w:author="Thomas Stockhammer (24/12/10)" w:date="2025-01-07T12:42:00Z" w16du:dateUtc="2025-01-07T11:42:00Z">
        <w:del w:id="236" w:author="Richard Bradbury" w:date="2025-01-07T20:34:00Z" w16du:dateUtc="2025-01-07T20:34:00Z">
          <w:r w:rsidDel="001E3083">
            <w:delText>equivalent functionalities</w:delText>
          </w:r>
        </w:del>
        <w:r>
          <w:t>.</w:t>
        </w:r>
      </w:ins>
    </w:p>
    <w:p w14:paraId="4ADB4B42" w14:textId="0BCE54C3" w:rsidR="00B50FB5" w:rsidRDefault="00B50FB5" w:rsidP="00B50FB5">
      <w:pPr>
        <w:pStyle w:val="B1"/>
        <w:rPr>
          <w:ins w:id="237" w:author="Thomas Stockhammer (24/12/10)" w:date="2025-01-07T12:42:00Z" w16du:dateUtc="2025-01-07T11:42:00Z"/>
        </w:rPr>
      </w:pPr>
      <w:ins w:id="238" w:author="Thomas Stockhammer (24/12/10)" w:date="2025-01-07T12:42:00Z" w16du:dateUtc="2025-01-07T11:42:00Z">
        <w:r>
          <w:t>-</w:t>
        </w:r>
        <w:r>
          <w:tab/>
          <w:t>The MBSTF as defined in clause</w:t>
        </w:r>
      </w:ins>
      <w:ins w:id="239" w:author="Richard Bradbury" w:date="2025-01-07T20:33:00Z" w16du:dateUtc="2025-01-07T20:33:00Z">
        <w:r w:rsidR="00CF09E0">
          <w:t> </w:t>
        </w:r>
      </w:ins>
      <w:ins w:id="240" w:author="Thomas Stockhammer (24/12/10)" w:date="2025-01-07T12:42:00Z" w16du:dateUtc="2025-01-07T11:42:00Z">
        <w:r>
          <w:t>4.3.3 is extended as follows:</w:t>
        </w:r>
      </w:ins>
    </w:p>
    <w:p w14:paraId="59E3056E" w14:textId="61361792" w:rsidR="00B50FB5" w:rsidRPr="005B5CE6" w:rsidRDefault="00B50FB5" w:rsidP="00B50FB5">
      <w:pPr>
        <w:pStyle w:val="B2"/>
        <w:rPr>
          <w:ins w:id="241" w:author="Thomas Stockhammer (24/12/10)" w:date="2025-01-07T12:42:00Z" w16du:dateUtc="2025-01-07T11:42:00Z"/>
        </w:rPr>
      </w:pPr>
      <w:ins w:id="242" w:author="Thomas Stockhammer (24/12/10)" w:date="2025-01-07T12:42:00Z" w16du:dateUtc="2025-01-07T11:42:00Z">
        <w:r>
          <w:t>-</w:t>
        </w:r>
        <w:r>
          <w:tab/>
          <w:t>The MBS</w:t>
        </w:r>
      </w:ins>
      <w:ins w:id="243" w:author="Thomas Stockhammer (24/12/10)" w:date="2025-01-07T12:43:00Z" w16du:dateUtc="2025-01-07T11:43:00Z">
        <w:r>
          <w:t>T</w:t>
        </w:r>
      </w:ins>
      <w:ins w:id="244" w:author="Thomas Stockhammer (24/12/10)" w:date="2025-01-07T12:42:00Z" w16du:dateUtc="2025-01-07T11:42:00Z">
        <w:r>
          <w:t>F</w:t>
        </w:r>
      </w:ins>
      <w:ins w:id="245" w:author="Thomas Stockhammer (24/12/10)" w:date="2025-01-07T12:43:00Z" w16du:dateUtc="2025-01-07T11:43:00Z">
        <w:r>
          <w:t xml:space="preserve"> </w:t>
        </w:r>
      </w:ins>
      <w:ins w:id="246" w:author="Thomas Stockhammer (24/12/10)" w:date="2025-01-07T12:44:00Z" w16du:dateUtc="2025-01-07T11:44:00Z">
        <w:r>
          <w:t xml:space="preserve">also may </w:t>
        </w:r>
      </w:ins>
      <w:ins w:id="247" w:author="Thomas Stockhammer (24/12/10)" w:date="2025-01-07T12:43:00Z" w16du:dateUtc="2025-01-07T11:43:00Z">
        <w:r w:rsidRPr="008B0DC2">
          <w:t xml:space="preserve">send MBS data packets </w:t>
        </w:r>
      </w:ins>
      <w:ins w:id="248" w:author="Richard Bradbury" w:date="2025-01-07T20:36:00Z" w16du:dateUtc="2025-01-07T20:36:00Z">
        <w:r w:rsidR="001E3083">
          <w:t xml:space="preserve">via reference point MB2′-U </w:t>
        </w:r>
      </w:ins>
      <w:ins w:id="249" w:author="Thomas Stockhammer (24/12/10)" w:date="2025-01-07T12:43:00Z" w16du:dateUtc="2025-01-07T11:43:00Z">
        <w:r w:rsidRPr="008B0DC2">
          <w:t xml:space="preserve">to </w:t>
        </w:r>
      </w:ins>
      <w:ins w:id="250" w:author="Thomas Stockhammer (24/12/10)" w:date="2025-01-07T12:44:00Z" w16du:dateUtc="2025-01-07T11:44:00Z">
        <w:r>
          <w:t xml:space="preserve">a BM-SC implementing Group Communication functionality using </w:t>
        </w:r>
      </w:ins>
      <w:ins w:id="251" w:author="Richard Bradbury" w:date="2025-01-07T20:37:00Z" w16du:dateUtc="2025-01-07T20:37:00Z">
        <w:r w:rsidR="001E3083">
          <w:t xml:space="preserve">a relevant subset of procedures and protocols equivalent to those specified at reference point </w:t>
        </w:r>
      </w:ins>
      <w:ins w:id="252" w:author="Thomas Stockhammer (24/12/10)" w:date="2025-01-07T12:44:00Z" w16du:dateUtc="2025-01-07T11:44:00Z">
        <w:r>
          <w:t>MB2-U</w:t>
        </w:r>
        <w:del w:id="253" w:author="Richard Bradbury" w:date="2025-01-07T20:37:00Z" w16du:dateUtc="2025-01-07T20:37:00Z">
          <w:r w:rsidDel="001E3083">
            <w:delText xml:space="preserve"> equivalent functionalities</w:delText>
          </w:r>
        </w:del>
      </w:ins>
      <w:ins w:id="254" w:author="Thomas Stockhammer (24/12/10)" w:date="2025-01-07T12:42:00Z" w16du:dateUtc="2025-01-07T11:42:00Z">
        <w:r>
          <w:t>.</w:t>
        </w:r>
      </w:ins>
    </w:p>
    <w:p w14:paraId="755440B9" w14:textId="7EF8BBC5" w:rsidR="00B50FB5" w:rsidRDefault="00B50FB5" w:rsidP="00B50FB5">
      <w:pPr>
        <w:pStyle w:val="B1"/>
        <w:rPr>
          <w:ins w:id="255" w:author="Thomas Stockhammer (24/12/10)" w:date="2025-01-07T12:50:00Z" w16du:dateUtc="2025-01-07T11:50:00Z"/>
        </w:rPr>
      </w:pPr>
      <w:ins w:id="256" w:author="Thomas Stockhammer (24/12/10)" w:date="2025-01-07T12:50:00Z" w16du:dateUtc="2025-01-07T11:50:00Z">
        <w:r>
          <w:t>-</w:t>
        </w:r>
        <w:r>
          <w:tab/>
          <w:t>The MBS Client as defined in clause</w:t>
        </w:r>
      </w:ins>
      <w:ins w:id="257" w:author="Richard Bradbury" w:date="2025-01-07T20:33:00Z" w16du:dateUtc="2025-01-07T20:33:00Z">
        <w:r w:rsidR="00CF09E0">
          <w:t> </w:t>
        </w:r>
      </w:ins>
      <w:ins w:id="258" w:author="Thomas Stockhammer (24/12/10)" w:date="2025-01-07T12:50:00Z" w16du:dateUtc="2025-01-07T11:50:00Z">
        <w:r>
          <w:t>4.3.5 is extended as follows:</w:t>
        </w:r>
      </w:ins>
    </w:p>
    <w:p w14:paraId="3C43EB66" w14:textId="586D6DE6" w:rsidR="00B50FB5" w:rsidRDefault="00B50FB5" w:rsidP="00B50FB5">
      <w:pPr>
        <w:pStyle w:val="B2"/>
        <w:rPr>
          <w:ins w:id="259" w:author="Thomas Stockhammer (24/12/10)" w:date="2025-01-07T12:52:00Z" w16du:dateUtc="2025-01-07T11:52:00Z"/>
        </w:rPr>
      </w:pPr>
      <w:ins w:id="260" w:author="Thomas Stockhammer (24/12/10)" w:date="2025-01-07T12:52:00Z" w16du:dateUtc="2025-01-07T11:52:00Z">
        <w:r>
          <w:t>-</w:t>
        </w:r>
        <w:r>
          <w:tab/>
        </w:r>
      </w:ins>
      <w:ins w:id="261" w:author="Thomas Stockhammer (24/12/10)" w:date="2025-01-07T12:53:00Z" w16du:dateUtc="2025-01-07T11:53:00Z">
        <w:r>
          <w:t xml:space="preserve">The MBSF </w:t>
        </w:r>
      </w:ins>
      <w:ins w:id="262" w:author="Richard Bradbury" w:date="2025-01-07T20:37:00Z" w16du:dateUtc="2025-01-07T20:37:00Z">
        <w:r w:rsidR="001E3083">
          <w:t>C</w:t>
        </w:r>
      </w:ins>
      <w:ins w:id="263" w:author="Thomas Stockhammer (24/12/10)" w:date="2025-01-07T12:53:00Z" w16du:dateUtc="2025-01-07T11:53:00Z">
        <w:r>
          <w:t xml:space="preserve">lient is able to configure a </w:t>
        </w:r>
      </w:ins>
      <w:ins w:id="264" w:author="Richard Bradbury" w:date="2025-01-07T20:38:00Z" w16du:dateUtc="2025-01-07T20:38:00Z">
        <w:r w:rsidR="001E3083">
          <w:t xml:space="preserve">the MBSTF Client to receive </w:t>
        </w:r>
      </w:ins>
      <w:ins w:id="265" w:author="Richard Bradbury" w:date="2025-01-07T20:37:00Z" w16du:dateUtc="2025-01-07T20:37:00Z">
        <w:r w:rsidR="001E3083">
          <w:t>G</w:t>
        </w:r>
      </w:ins>
      <w:ins w:id="266" w:author="Thomas Stockhammer (24/12/10)" w:date="2025-01-07T12:53:00Z" w16du:dateUtc="2025-01-07T11:53:00Z">
        <w:r>
          <w:t xml:space="preserve">roup </w:t>
        </w:r>
      </w:ins>
      <w:ins w:id="267" w:author="Richard Bradbury" w:date="2025-01-07T20:38:00Z" w16du:dateUtc="2025-01-07T20:38:00Z">
        <w:r w:rsidR="001E3083">
          <w:t>C</w:t>
        </w:r>
      </w:ins>
      <w:ins w:id="268" w:author="Thomas Stockhammer (24/12/10)" w:date="2025-01-07T12:53:00Z" w16du:dateUtc="2025-01-07T11:53:00Z">
        <w:r>
          <w:t xml:space="preserve">ommunication </w:t>
        </w:r>
        <w:del w:id="269" w:author="Richard Bradbury" w:date="2025-01-07T20:38:00Z" w16du:dateUtc="2025-01-07T20:38:00Z">
          <w:r w:rsidDel="001E3083">
            <w:delText xml:space="preserve">client to receive </w:delText>
          </w:r>
        </w:del>
        <w:r>
          <w:t>packets.</w:t>
        </w:r>
      </w:ins>
    </w:p>
    <w:p w14:paraId="14AA7B01" w14:textId="53E0A0EA" w:rsidR="00B50FB5" w:rsidRPr="005B5CE6" w:rsidRDefault="00B50FB5" w:rsidP="00B50FB5">
      <w:pPr>
        <w:pStyle w:val="B2"/>
        <w:rPr>
          <w:ins w:id="270" w:author="Thomas Stockhammer (24/12/10)" w:date="2025-01-07T12:50:00Z" w16du:dateUtc="2025-01-07T11:50:00Z"/>
        </w:rPr>
      </w:pPr>
      <w:ins w:id="271" w:author="Thomas Stockhammer (24/12/10)" w:date="2025-01-07T12:50:00Z" w16du:dateUtc="2025-01-07T11:50:00Z">
        <w:r>
          <w:t>-</w:t>
        </w:r>
        <w:r>
          <w:tab/>
        </w:r>
      </w:ins>
      <w:ins w:id="272" w:author="Thomas Stockhammer (24/12/10)" w:date="2025-01-07T12:53:00Z" w16du:dateUtc="2025-01-07T11:53:00Z">
        <w:r>
          <w:t>The MBSTF is able to receive</w:t>
        </w:r>
      </w:ins>
      <w:ins w:id="273" w:author="Thomas Stockhammer (24/12/10)" w:date="2025-01-07T12:52:00Z" w16du:dateUtc="2025-01-07T11:52:00Z">
        <w:r>
          <w:t xml:space="preserve"> MBS data via reference point MBS</w:t>
        </w:r>
        <w:r>
          <w:noBreakHyphen/>
          <w:t>4</w:t>
        </w:r>
        <w:r>
          <w:noBreakHyphen/>
          <w:t xml:space="preserve">MC </w:t>
        </w:r>
        <w:commentRangeStart w:id="274"/>
        <w:r>
          <w:t xml:space="preserve">from a </w:t>
        </w:r>
      </w:ins>
      <w:ins w:id="275" w:author="Richard Bradbury" w:date="2025-01-07T20:38:00Z" w16du:dateUtc="2025-01-07T20:38:00Z">
        <w:r w:rsidR="001E3083">
          <w:t>G</w:t>
        </w:r>
      </w:ins>
      <w:ins w:id="276" w:author="Thomas Stockhammer (24/12/10)" w:date="2025-01-07T12:52:00Z" w16du:dateUtc="2025-01-07T11:52:00Z">
        <w:r>
          <w:t xml:space="preserve">roup </w:t>
        </w:r>
      </w:ins>
      <w:ins w:id="277" w:author="Richard Bradbury" w:date="2025-01-07T20:38:00Z" w16du:dateUtc="2025-01-07T20:38:00Z">
        <w:r w:rsidR="001E3083">
          <w:t>C</w:t>
        </w:r>
      </w:ins>
      <w:ins w:id="278" w:author="Thomas Stockhammer (24/12/10)" w:date="2025-01-07T12:52:00Z" w16du:dateUtc="2025-01-07T11:52:00Z">
        <w:r>
          <w:t>ommunication API</w:t>
        </w:r>
      </w:ins>
      <w:commentRangeEnd w:id="274"/>
      <w:r w:rsidR="001E3083">
        <w:rPr>
          <w:rStyle w:val="CommentReference"/>
        </w:rPr>
        <w:commentReference w:id="274"/>
      </w:r>
      <w:ins w:id="279" w:author="Thomas Stockhammer (24/12/10)" w:date="2025-01-07T12:50:00Z" w16du:dateUtc="2025-01-07T11:50:00Z">
        <w:r>
          <w:t>.</w:t>
        </w:r>
      </w:ins>
    </w:p>
    <w:p w14:paraId="6B3D8BC2" w14:textId="2D2CB0C8" w:rsidR="00B50FB5" w:rsidRPr="006C6862" w:rsidRDefault="00B50FB5" w:rsidP="00B50FB5">
      <w:pPr>
        <w:pStyle w:val="Heading5"/>
        <w:rPr>
          <w:ins w:id="280" w:author="Thomas Stockhammer (24/12/10)" w:date="2025-01-07T12:54:00Z" w16du:dateUtc="2025-01-07T11:54:00Z"/>
          <w:lang w:val="en-US"/>
        </w:rPr>
      </w:pPr>
      <w:ins w:id="281" w:author="Thomas Stockhammer (24/12/10)" w:date="2025-01-07T12:54:00Z" w16du:dateUtc="2025-01-07T11:54:00Z">
        <w:r>
          <w:rPr>
            <w:lang w:val="en-US"/>
          </w:rPr>
          <w:lastRenderedPageBreak/>
          <w:t>4.9.2.4</w:t>
        </w:r>
        <w:r>
          <w:rPr>
            <w:lang w:val="en-US"/>
          </w:rPr>
          <w:tab/>
          <w:t xml:space="preserve">Extensions to reference points </w:t>
        </w:r>
      </w:ins>
      <w:ins w:id="282" w:author="Thomas Stockhammer (24/12/10)" w:date="2025-01-07T12:55:00Z" w16du:dateUtc="2025-01-07T11:55:00Z">
        <w:r>
          <w:rPr>
            <w:lang w:val="en-US"/>
          </w:rPr>
          <w:t xml:space="preserve">and interfaces </w:t>
        </w:r>
      </w:ins>
      <w:ins w:id="283" w:author="Thomas Stockhammer (24/12/10)" w:date="2025-01-07T12:54:00Z" w16du:dateUtc="2025-01-07T11:54:00Z">
        <w:r>
          <w:rPr>
            <w:lang w:val="en-US"/>
          </w:rPr>
          <w:t xml:space="preserve">to support </w:t>
        </w:r>
        <w:proofErr w:type="spellStart"/>
        <w:r>
          <w:rPr>
            <w:lang w:val="en-US"/>
          </w:rPr>
          <w:t>harmoni</w:t>
        </w:r>
      </w:ins>
      <w:proofErr w:type="spellEnd"/>
      <w:ins w:id="284" w:author="Thomas Stockhammer (24/12/10)" w:date="2025-01-07T12:55:00Z" w16du:dateUtc="2025-01-07T11:55:00Z">
        <w:r w:rsidR="001E3083">
          <w:t>s</w:t>
        </w:r>
      </w:ins>
      <w:ins w:id="285" w:author="Thomas Stockhammer (24/12/10)" w:date="2025-01-07T12:54:00Z" w16du:dateUtc="2025-01-07T11:54:00Z">
        <w:r>
          <w:rPr>
            <w:lang w:val="en-US"/>
          </w:rPr>
          <w:t>ed architecture</w:t>
        </w:r>
      </w:ins>
    </w:p>
    <w:p w14:paraId="33278CBC" w14:textId="178A8855" w:rsidR="00B50FB5" w:rsidRDefault="00B50FB5" w:rsidP="00B50FB5">
      <w:pPr>
        <w:rPr>
          <w:ins w:id="286" w:author="Thomas Stockhammer (24/12/10)" w:date="2025-01-07T12:55:00Z" w16du:dateUtc="2025-01-07T11:55:00Z"/>
        </w:rPr>
      </w:pPr>
      <w:ins w:id="287" w:author="Thomas Stockhammer (24/12/10)" w:date="2025-01-07T12:55:00Z" w16du:dateUtc="2025-01-07T11:55:00Z">
        <w:r>
          <w:t>In order to support the harmoni</w:t>
        </w:r>
        <w:r w:rsidR="001E3083">
          <w:t>s</w:t>
        </w:r>
        <w:r>
          <w:t>ed deployment architecture based on the reference architecture in clause</w:t>
        </w:r>
      </w:ins>
      <w:ins w:id="288" w:author="Richard Bradbury" w:date="2025-01-07T20:39:00Z" w16du:dateUtc="2025-01-07T20:39:00Z">
        <w:r w:rsidR="001E3083">
          <w:t> </w:t>
        </w:r>
      </w:ins>
      <w:ins w:id="289" w:author="Thomas Stockhammer (24/12/10)" w:date="2025-01-07T12:55:00Z" w16du:dateUtc="2025-01-07T11:55:00Z">
        <w:r>
          <w:t xml:space="preserve">4.9.2.2, </w:t>
        </w:r>
      </w:ins>
      <w:commentRangeStart w:id="290"/>
      <w:ins w:id="291" w:author="Thomas Stockhammer (24/12/10)" w:date="2025-01-07T12:57:00Z" w16du:dateUtc="2025-01-07T11:57:00Z">
        <w:r>
          <w:t>no new reference points or interfaces are required</w:t>
        </w:r>
      </w:ins>
      <w:commentRangeEnd w:id="290"/>
      <w:r w:rsidR="001E3083">
        <w:rPr>
          <w:rStyle w:val="CommentReference"/>
        </w:rPr>
        <w:commentReference w:id="290"/>
      </w:r>
      <w:ins w:id="292" w:author="Thomas Stockhammer (24/12/10)" w:date="2025-01-07T12:57:00Z" w16du:dateUtc="2025-01-07T11:57:00Z">
        <w:r>
          <w:t>. T</w:t>
        </w:r>
      </w:ins>
      <w:ins w:id="293" w:author="Thomas Stockhammer (24/12/10)" w:date="2025-01-07T12:55:00Z" w16du:dateUtc="2025-01-07T11:55:00Z">
        <w:r>
          <w:t>he following extensions for reference points and interfaces as defined in clause</w:t>
        </w:r>
      </w:ins>
      <w:ins w:id="294" w:author="Richard Bradbury" w:date="2025-01-07T20:40:00Z" w16du:dateUtc="2025-01-07T20:40:00Z">
        <w:r w:rsidR="001E3083">
          <w:t> </w:t>
        </w:r>
      </w:ins>
      <w:ins w:id="295" w:author="Thomas Stockhammer (24/12/10)" w:date="2025-01-07T12:55:00Z" w16du:dateUtc="2025-01-07T11:55:00Z">
        <w:r>
          <w:t>4.4 are needed:</w:t>
        </w:r>
      </w:ins>
    </w:p>
    <w:p w14:paraId="0F4EDA7F" w14:textId="72244AAB" w:rsidR="00B50FB5" w:rsidRPr="00CF09E0" w:rsidRDefault="00B50FB5" w:rsidP="00B50FB5">
      <w:pPr>
        <w:pStyle w:val="B1"/>
        <w:rPr>
          <w:ins w:id="296" w:author="Thomas Stockhammer (24/12/10)" w:date="2025-01-07T13:38:00Z" w16du:dateUtc="2025-01-07T12:38:00Z"/>
        </w:rPr>
      </w:pPr>
      <w:ins w:id="297" w:author="Thomas Stockhammer (24/12/10)" w:date="2025-01-07T13:38:00Z" w16du:dateUtc="2025-01-07T12:38:00Z">
        <w:r>
          <w:t>-</w:t>
        </w:r>
        <w:r>
          <w:tab/>
        </w:r>
      </w:ins>
      <w:ins w:id="298" w:author="Thomas Stockhammer (24/12/10)" w:date="2025-01-07T13:39:00Z" w16du:dateUtc="2025-01-07T12:39:00Z">
        <w:r>
          <w:t>The MBS User Service parameter</w:t>
        </w:r>
      </w:ins>
      <w:ins w:id="299" w:author="Thomas Stockhammer (24/12/10)" w:date="2025-01-07T13:40:00Z" w16du:dateUtc="2025-01-07T12:40:00Z">
        <w:r>
          <w:t xml:space="preserve"> </w:t>
        </w:r>
      </w:ins>
      <w:ins w:id="300" w:author="Thomas Stockhammer (24/12/10)" w:date="2025-01-07T13:39:00Z" w16du:dateUtc="2025-01-07T12:39:00Z">
        <w:r>
          <w:t>Service T</w:t>
        </w:r>
        <w:r w:rsidRPr="00CF09E0">
          <w:rPr>
            <w:lang w:val="de-DE"/>
          </w:rPr>
          <w:t>y</w:t>
        </w:r>
        <w:r>
          <w:rPr>
            <w:lang w:val="en-US"/>
          </w:rPr>
          <w:t xml:space="preserve">pe </w:t>
        </w:r>
      </w:ins>
      <w:ins w:id="301" w:author="Thomas Stockhammer (24/12/10)" w:date="2025-01-07T13:40:00Z" w16du:dateUtc="2025-01-07T12:40:00Z">
        <w:r>
          <w:t xml:space="preserve">in </w:t>
        </w:r>
      </w:ins>
      <w:ins w:id="302" w:author="Thomas Stockhammer (24/12/10)" w:date="2025-01-07T12:55:00Z" w16du:dateUtc="2025-01-07T11:55:00Z">
        <w:r w:rsidR="001E3083">
          <w:t>t</w:t>
        </w:r>
      </w:ins>
      <w:ins w:id="303" w:author="Thomas Stockhammer (24/12/10)" w:date="2025-01-07T13:40:00Z" w16du:dateUtc="2025-01-07T12:40:00Z">
        <w:r>
          <w:t>able</w:t>
        </w:r>
      </w:ins>
      <w:ins w:id="304" w:author="Richard Bradbury" w:date="2025-01-07T20:40:00Z" w16du:dateUtc="2025-01-07T20:40:00Z">
        <w:r w:rsidR="001E3083">
          <w:t> </w:t>
        </w:r>
      </w:ins>
      <w:ins w:id="305" w:author="Thomas Stockhammer (24/12/10)" w:date="2025-01-07T13:40:00Z" w16du:dateUtc="2025-01-07T12:40:00Z">
        <w:r>
          <w:t xml:space="preserve">4.5.3-1 </w:t>
        </w:r>
      </w:ins>
      <w:ins w:id="306" w:author="Thomas Stockhammer (24/12/10)" w:date="2025-01-07T13:39:00Z" w16du:dateUtc="2025-01-07T12:39:00Z">
        <w:r>
          <w:rPr>
            <w:lang w:val="en-US"/>
          </w:rPr>
          <w:t xml:space="preserve">needs a value for MBMS </w:t>
        </w:r>
      </w:ins>
      <w:ins w:id="307" w:author="Richard Bradbury" w:date="2025-01-07T20:40:00Z" w16du:dateUtc="2025-01-07T20:40:00Z">
        <w:r w:rsidR="001E3083">
          <w:rPr>
            <w:lang w:val="en-US"/>
          </w:rPr>
          <w:t>B</w:t>
        </w:r>
      </w:ins>
      <w:ins w:id="308" w:author="Thomas Stockhammer (24/12/10)" w:date="2025-01-07T13:39:00Z" w16du:dateUtc="2025-01-07T12:39:00Z">
        <w:r>
          <w:rPr>
            <w:lang w:val="en-US"/>
          </w:rPr>
          <w:t>roadcast.</w:t>
        </w:r>
      </w:ins>
    </w:p>
    <w:p w14:paraId="5F234DED" w14:textId="0E6EB035" w:rsidR="00B50FB5" w:rsidRPr="00B50FB5" w:rsidRDefault="00CF09E0" w:rsidP="00CF09E0">
      <w:pPr>
        <w:pStyle w:val="EditorsNote"/>
        <w:rPr>
          <w:lang w:val="en-US"/>
        </w:rPr>
      </w:pPr>
      <w:ins w:id="309" w:author="Richard Bradbury" w:date="2025-01-07T20:32:00Z" w16du:dateUtc="2025-01-07T20:32:00Z">
        <w:r>
          <w:rPr>
            <w:highlight w:val="yellow"/>
          </w:rPr>
          <w:t>E</w:t>
        </w:r>
      </w:ins>
      <w:ins w:id="310" w:author="Richard Bradbury" w:date="2025-01-07T20:33:00Z" w16du:dateUtc="2025-01-07T20:33:00Z">
        <w:r>
          <w:rPr>
            <w:highlight w:val="yellow"/>
          </w:rPr>
          <w:t>ditor’s Note:</w:t>
        </w:r>
      </w:ins>
      <w:ins w:id="311" w:author="Thomas Stockhammer (24/12/10)" w:date="2025-01-07T13:41:00Z" w16du:dateUtc="2025-01-07T12:41:00Z">
        <w:r w:rsidR="00B50FB5" w:rsidRPr="00CF09E0">
          <w:rPr>
            <w:highlight w:val="yellow"/>
          </w:rPr>
          <w:tab/>
        </w:r>
      </w:ins>
      <w:ins w:id="312" w:author="Richard Bradbury" w:date="2025-01-07T20:33:00Z" w16du:dateUtc="2025-01-07T20:33:00Z">
        <w:r>
          <w:rPr>
            <w:highlight w:val="yellow"/>
          </w:rPr>
          <w:t>T</w:t>
        </w:r>
      </w:ins>
      <w:ins w:id="313" w:author="Thomas Stockhammer (24/12/10)" w:date="2025-01-07T13:42:00Z" w16du:dateUtc="2025-01-07T12:42:00Z">
        <w:r w:rsidR="00B50FB5" w:rsidRPr="00CF09E0">
          <w:rPr>
            <w:highlight w:val="yellow"/>
          </w:rPr>
          <w:t>o be completed</w:t>
        </w:r>
      </w:ins>
      <w:ins w:id="314" w:author="Richard Bradbury" w:date="2025-01-07T20:33:00Z" w16du:dateUtc="2025-01-07T20:33:00Z">
        <w:r>
          <w:t>.</w:t>
        </w:r>
      </w:ins>
    </w:p>
    <w:p w14:paraId="6F6A643B" w14:textId="77777777" w:rsidR="00A111F1" w:rsidRDefault="00A111F1" w:rsidP="00A111F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D7D204" w14:textId="77777777" w:rsidR="00C55BD5" w:rsidRDefault="00C55BD5" w:rsidP="00C55BD5">
      <w:pPr>
        <w:pStyle w:val="Heading2"/>
        <w:rPr>
          <w:ins w:id="315" w:author="Thomas Stockhammer (24/12/10)" w:date="2025-01-07T13:44:00Z" w16du:dateUtc="2025-01-07T12:44:00Z"/>
        </w:rPr>
      </w:pPr>
      <w:ins w:id="316" w:author="Thomas Stockhammer (24/12/10)" w:date="2025-01-07T13:43:00Z" w16du:dateUtc="2025-01-07T12:43:00Z">
        <w:r w:rsidRPr="003721A8">
          <w:t>5.</w:t>
        </w:r>
        <w:r>
          <w:t>7</w:t>
        </w:r>
        <w:r w:rsidRPr="003721A8">
          <w:tab/>
          <w:t xml:space="preserve">Procedures for </w:t>
        </w:r>
      </w:ins>
      <w:ins w:id="317" w:author="Thomas Stockhammer (24/12/10)" w:date="2025-01-07T13:45:00Z" w16du:dateUtc="2025-01-07T12:45:00Z">
        <w:r w:rsidRPr="002F5E81">
          <w:t>MBS User Services architecture using Group Communication</w:t>
        </w:r>
      </w:ins>
    </w:p>
    <w:p w14:paraId="61A0B353" w14:textId="068E8D92" w:rsidR="00C55BD5" w:rsidRPr="002F5E81" w:rsidRDefault="00C55BD5" w:rsidP="00C55BD5">
      <w:pPr>
        <w:keepNext/>
        <w:rPr>
          <w:ins w:id="318" w:author="Thomas Stockhammer (24/12/10)" w:date="2025-01-07T13:44:00Z" w16du:dateUtc="2025-01-07T12:44:00Z"/>
        </w:rPr>
      </w:pPr>
      <w:ins w:id="319" w:author="Thomas Stockhammer (24/12/10)" w:date="2025-01-07T13:44:00Z" w16du:dateUtc="2025-01-07T12:44:00Z">
        <w:r w:rsidRPr="002F5E81">
          <w:t>The extended high-level baseline procedures for the MBS User Services architecture using Group Communication depicted in figure</w:t>
        </w:r>
        <w:r>
          <w:t xml:space="preserve"> 4.9</w:t>
        </w:r>
      </w:ins>
      <w:ins w:id="320" w:author="Richard Bradbury" w:date="2025-01-07T20:41:00Z" w16du:dateUtc="2025-01-07T20:41:00Z">
        <w:r w:rsidR="001E3083">
          <w:t>2.2</w:t>
        </w:r>
      </w:ins>
      <w:ins w:id="321" w:author="Thomas Stockhammer (24/12/10)" w:date="2025-01-07T13:44:00Z" w16du:dateUtc="2025-01-07T12:44:00Z">
        <w:r>
          <w:t>-</w:t>
        </w:r>
      </w:ins>
      <w:ins w:id="322" w:author="Richard Bradbury" w:date="2025-01-07T20:41:00Z" w16du:dateUtc="2025-01-07T20:41:00Z">
        <w:r w:rsidR="001E3083">
          <w:t>2</w:t>
        </w:r>
      </w:ins>
      <w:ins w:id="323" w:author="Thomas Stockhammer (24/12/10)" w:date="2025-01-07T13:44:00Z" w16du:dateUtc="2025-01-07T12:44:00Z">
        <w:r w:rsidRPr="002F5E81">
          <w:t xml:space="preserve"> are shown in figure 5.</w:t>
        </w:r>
        <w:r>
          <w:t>7</w:t>
        </w:r>
        <w:r w:rsidRPr="002F5E81">
          <w:t xml:space="preserve">-1, highlighting in </w:t>
        </w:r>
        <w:r w:rsidRPr="00146D13">
          <w:rPr>
            <w:b/>
            <w:bCs/>
          </w:rPr>
          <w:t>boldface</w:t>
        </w:r>
        <w:r w:rsidRPr="002F5E81">
          <w:t xml:space="preserve"> the extensions to the call flow compared with that in clause 5.2.1.</w:t>
        </w:r>
      </w:ins>
    </w:p>
    <w:p w14:paraId="6D0C691E" w14:textId="0C33D345" w:rsidR="00C55BD5" w:rsidRPr="002F5E81" w:rsidRDefault="001E3083" w:rsidP="001E3083">
      <w:pPr>
        <w:keepNext/>
        <w:jc w:val="center"/>
        <w:rPr>
          <w:ins w:id="324" w:author="Thomas Stockhammer (24/12/10)" w:date="2025-01-07T13:44:00Z" w16du:dateUtc="2025-01-07T12:44:00Z"/>
          <w:rFonts w:cs="Arial"/>
        </w:rPr>
      </w:pPr>
      <w:ins w:id="325" w:author="Richard Bradbury" w:date="2025-01-07T20:42:00Z" w16du:dateUtc="2025-01-07T20:42:00Z">
        <w:r>
          <w:rPr>
            <w:noProof/>
          </w:rPr>
          <w:drawing>
            <wp:inline distT="0" distB="0" distL="0" distR="0" wp14:anchorId="3B3CAFBF" wp14:editId="4E1D3444">
              <wp:extent cx="6120765" cy="5939155"/>
              <wp:effectExtent l="0" t="0" r="0" b="4445"/>
              <wp:doc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0x883~|text=#text.wrap=yes;~nnumbering=yes;~nhscale=auto;~n~napp[label=~qMBS-Aware\nApplication~q];~nmbsfc[label=~qMBSF Client~q];~nmbstfc[label=~qMBSTF Client~q];~nmbmsc[label=~qMBMS Client~q];~nbmsc[label=~qBM-SC~q];~nas[label=~qMBSTF~q];~naf[label=~qMBSF~q];~next[label=~qMBS\nApplication\nProvider~q];~n~n#hspace app-mbsfc 140;~n#hspace mbsfc-mbstfc 120;~n#hspace mbstfc-as 120;~n#hspace as-af 125;~n#hspace af-ext 120;~n~naf~l~gext: User Service\nprovisioning\n\-Nmbsf\- [arrow.type=dot];~naf~l-~gas: \bDistribution\nSession\nprovisioning\n\-Nmbstf\- [arrow.type=dot];~naf~l-~gbmsc: \bTMGI allocation [arrow.type=dot];~naf~l-~gbmsc: \bActivate MBMS Bearer [arrow.type=dot];~naf~l-~gmbsfc: User Service advertisement\n\-MBS-5\- [arrow.type=dot];~nvspace 5;~nbox [tag=~qalt~q]: ~qApplication Service advertisement~q {~n~2app~l-~gext [number=no]: \-MBS-8\- [arrow.type=dot];~n} .. [tag=~q~q]: {~n~2app~l-~gmbsfc [number=no]: \-MBS-6\- [arrow.type=dot];~n};~nvspace 5;~nas~l-~gext: User Data Ingest Session\n\-Nmb8\- [arrow.type=dot];~napp~l-~gmbsfc: Application\nService Control\nrequest\n\-MBS-6\- [arrow.type=dot];~nbox .. [tag=~qopt~q]: {~n~4mbsfc~l-~gaf: User Service discovery \-MBS-5\- [arrow.type=dot];~n};~nvspace 5;~nmbsfc~l-~gmbstfc~l-~gmbmsc: Provide\nDistribution Session\ninformation\n \-MBS-6~a \band MC-MBMS-API\b\- [arrow.type=dot];~nmbstfc..mbmsc: \bDistribution Session\nactivation for eMBMS;~4~nvspace 5;~nmbsfc~l-~gaf: Distribution Session handling\n\-MBS-5\- [arrow.type=dot];~nvspace 5;~nmbstfc~l-~gmbmsc~l-~gbmsc~l-~gas: Distribution Session \bvia eMBMS\b\n\-MBS-4\- [arrow.type=dot];~napp~l-~gmbstfc: Application Data Session \-MBS-7\- [arrow.type=dot];~nvspace 5;~napp~l-~gmbsfc: Application\nService Control\n\-MBS-6\- [arrow.type=dot];~nvspace 10;~n~|"/>
                      <pic:cNvPicPr>
                        <a:picLocks noChangeAspect="1"/>
                      </pic:cNvPicPr>
                    </pic:nvPicPr>
                    <pic:blipFill>
                      <a:blip r:embed="rId32"/>
                      <a:stretch>
                        <a:fillRect/>
                      </a:stretch>
                    </pic:blipFill>
                    <pic:spPr>
                      <a:xfrm>
                        <a:off x="0" y="0"/>
                        <a:ext cx="6120765" cy="5939155"/>
                      </a:xfrm>
                      <a:prstGeom prst="rect">
                        <a:avLst/>
                      </a:prstGeom>
                    </pic:spPr>
                  </pic:pic>
                </a:graphicData>
              </a:graphic>
            </wp:inline>
          </w:drawing>
        </w:r>
      </w:ins>
      <w:ins w:id="326" w:author="Thomas Stockhammer (24/12/10)" w:date="2025-01-07T13:44:00Z" w16du:dateUtc="2025-01-07T12:44:00Z">
        <w:r w:rsidR="00C55BD5" w:rsidRPr="002F5E81">
          <w:fldChar w:fldCharType="begin"/>
        </w:r>
        <w:r w:rsidR="00C55BD5" w:rsidRPr="002F5E81">
          <w:fldChar w:fldCharType="separate"/>
        </w:r>
        <w:r w:rsidR="00C55BD5" w:rsidRPr="002F5E81">
          <w:fldChar w:fldCharType="end"/>
        </w:r>
      </w:ins>
    </w:p>
    <w:p w14:paraId="1029884E" w14:textId="77777777" w:rsidR="00C55BD5" w:rsidRPr="002F5E81" w:rsidRDefault="00C55BD5" w:rsidP="00C55BD5">
      <w:pPr>
        <w:keepLines/>
        <w:spacing w:after="240"/>
        <w:jc w:val="center"/>
        <w:rPr>
          <w:ins w:id="327" w:author="Thomas Stockhammer (24/12/10)" w:date="2025-01-07T13:44:00Z" w16du:dateUtc="2025-01-07T12:44:00Z"/>
          <w:rFonts w:ascii="Arial" w:hAnsi="Arial" w:cs="Arial"/>
          <w:b/>
        </w:rPr>
      </w:pPr>
      <w:ins w:id="328" w:author="Thomas Stockhammer (24/12/10)" w:date="2025-01-07T13:44:00Z" w16du:dateUtc="2025-01-07T12:44:00Z">
        <w:r w:rsidRPr="002F5E81">
          <w:rPr>
            <w:rFonts w:ascii="Arial" w:hAnsi="Arial" w:cs="Arial"/>
            <w:b/>
          </w:rPr>
          <w:t>Figure 5.</w:t>
        </w:r>
        <w:r>
          <w:rPr>
            <w:rFonts w:ascii="Arial" w:hAnsi="Arial" w:cs="Arial"/>
            <w:b/>
          </w:rPr>
          <w:t>7</w:t>
        </w:r>
        <w:r w:rsidRPr="002F5E81">
          <w:rPr>
            <w:rFonts w:ascii="Arial" w:hAnsi="Arial" w:cs="Arial"/>
            <w:b/>
          </w:rPr>
          <w:t>-1: MBS User Service high-level baseline procedures</w:t>
        </w:r>
        <w:r>
          <w:rPr>
            <w:rFonts w:ascii="Arial" w:hAnsi="Arial" w:cs="Arial"/>
            <w:b/>
          </w:rPr>
          <w:t xml:space="preserve"> </w:t>
        </w:r>
        <w:r w:rsidRPr="002F5E81">
          <w:rPr>
            <w:rFonts w:ascii="Arial" w:hAnsi="Arial" w:cs="Arial"/>
            <w:b/>
          </w:rPr>
          <w:t>using Group Communication enablers and APIs</w:t>
        </w:r>
      </w:ins>
    </w:p>
    <w:p w14:paraId="245EDB19" w14:textId="77777777" w:rsidR="00C55BD5" w:rsidRPr="002F5E81" w:rsidRDefault="00C55BD5" w:rsidP="00C55BD5">
      <w:pPr>
        <w:keepNext/>
        <w:rPr>
          <w:ins w:id="329" w:author="Thomas Stockhammer (24/12/10)" w:date="2025-01-07T13:44:00Z" w16du:dateUtc="2025-01-07T12:44:00Z"/>
        </w:rPr>
      </w:pPr>
      <w:ins w:id="330" w:author="Thomas Stockhammer (24/12/10)" w:date="2025-01-07T13:44:00Z" w16du:dateUtc="2025-01-07T12:44:00Z">
        <w:r w:rsidRPr="002F5E81">
          <w:t>The core extensions are:</w:t>
        </w:r>
      </w:ins>
    </w:p>
    <w:p w14:paraId="660821DA" w14:textId="1F911C44" w:rsidR="00C55BD5" w:rsidRPr="002F5E81" w:rsidRDefault="00C55BD5" w:rsidP="00C55BD5">
      <w:pPr>
        <w:ind w:left="568" w:hanging="284"/>
        <w:rPr>
          <w:ins w:id="331" w:author="Thomas Stockhammer (24/12/10)" w:date="2025-01-07T13:44:00Z" w16du:dateUtc="2025-01-07T12:44:00Z"/>
          <w:noProof/>
        </w:rPr>
      </w:pPr>
      <w:ins w:id="332" w:author="Thomas Stockhammer (24/12/10)" w:date="2025-01-07T13:44:00Z" w16du:dateUtc="2025-01-07T12:44:00Z">
        <w:r w:rsidRPr="002F5E81">
          <w:rPr>
            <w:noProof/>
          </w:rPr>
          <w:t>-</w:t>
        </w:r>
        <w:r w:rsidRPr="002F5E81">
          <w:rPr>
            <w:noProof/>
          </w:rPr>
          <w:tab/>
          <w:t xml:space="preserve">The Distribution Session provisioning, TMGI allocation and MBMS bearer allocation in steps 2, 3 and 4 are extended to address the allocation of bearers </w:t>
        </w:r>
      </w:ins>
      <w:ins w:id="333" w:author="Richard Bradbury" w:date="2025-01-07T20:43:00Z" w16du:dateUtc="2025-01-07T20:43:00Z">
        <w:r w:rsidR="001E3083">
          <w:rPr>
            <w:noProof/>
          </w:rPr>
          <w:t>to support</w:t>
        </w:r>
      </w:ins>
      <w:ins w:id="334" w:author="Thomas Stockhammer (24/12/10)" w:date="2025-01-07T13:44:00Z" w16du:dateUtc="2025-01-07T12:44:00Z">
        <w:r w:rsidRPr="002F5E81">
          <w:rPr>
            <w:noProof/>
          </w:rPr>
          <w:t xml:space="preserve"> the MBMS distribution. The variant shown in the figure </w:t>
        </w:r>
        <w:r>
          <w:rPr>
            <w:noProof/>
          </w:rPr>
          <w:t>allows the</w:t>
        </w:r>
        <w:r w:rsidRPr="002F5E81">
          <w:rPr>
            <w:noProof/>
          </w:rPr>
          <w:t xml:space="preserve"> MBSF </w:t>
        </w:r>
        <w:r>
          <w:rPr>
            <w:noProof/>
          </w:rPr>
          <w:t xml:space="preserve">to </w:t>
        </w:r>
        <w:r w:rsidRPr="002F5E81">
          <w:rPr>
            <w:noProof/>
          </w:rPr>
          <w:t xml:space="preserve">handle the communicaton with </w:t>
        </w:r>
        <w:r>
          <w:rPr>
            <w:noProof/>
          </w:rPr>
          <w:t xml:space="preserve">the </w:t>
        </w:r>
        <w:r w:rsidRPr="002F5E81">
          <w:rPr>
            <w:noProof/>
          </w:rPr>
          <w:t>MBSTF and BM-SC.</w:t>
        </w:r>
      </w:ins>
    </w:p>
    <w:p w14:paraId="610784E1" w14:textId="77777777" w:rsidR="00C55BD5" w:rsidRPr="002F5E81" w:rsidRDefault="00C55BD5" w:rsidP="00C55BD5">
      <w:pPr>
        <w:ind w:left="568" w:hanging="284"/>
        <w:rPr>
          <w:ins w:id="335" w:author="Thomas Stockhammer (24/12/10)" w:date="2025-01-07T13:44:00Z" w16du:dateUtc="2025-01-07T12:44:00Z"/>
          <w:noProof/>
        </w:rPr>
      </w:pPr>
      <w:ins w:id="336" w:author="Thomas Stockhammer (24/12/10)" w:date="2025-01-07T13:44:00Z" w16du:dateUtc="2025-01-07T12:44:00Z">
        <w:r w:rsidRPr="002F5E81">
          <w:rPr>
            <w:noProof/>
          </w:rPr>
          <w:lastRenderedPageBreak/>
          <w:t>-</w:t>
        </w:r>
        <w:r w:rsidRPr="002F5E81">
          <w:rPr>
            <w:noProof/>
          </w:rPr>
          <w:tab/>
          <w:t>In step 10, the MBSF Client provides information to the MBMS Client using the MC-MBMS-API in order to establish the MBMS bearer, involving also the MBSTF Client.</w:t>
        </w:r>
      </w:ins>
    </w:p>
    <w:p w14:paraId="7881A006" w14:textId="77777777" w:rsidR="00C55BD5" w:rsidRPr="002F5E81" w:rsidRDefault="00C55BD5" w:rsidP="00C55BD5">
      <w:pPr>
        <w:ind w:left="568" w:hanging="284"/>
        <w:rPr>
          <w:ins w:id="337" w:author="Thomas Stockhammer (24/12/10)" w:date="2025-01-07T13:44:00Z" w16du:dateUtc="2025-01-07T12:44:00Z"/>
          <w:noProof/>
        </w:rPr>
      </w:pPr>
      <w:ins w:id="338" w:author="Thomas Stockhammer (24/12/10)" w:date="2025-01-07T13:44:00Z" w16du:dateUtc="2025-01-07T12:44:00Z">
        <w:r w:rsidRPr="002F5E81">
          <w:rPr>
            <w:noProof/>
          </w:rPr>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7B9FD167" w14:textId="77777777" w:rsidR="00CF09E0" w:rsidRPr="002F5E81" w:rsidRDefault="00C55BD5" w:rsidP="00CF09E0">
      <w:pPr>
        <w:ind w:left="568" w:hanging="284"/>
        <w:rPr>
          <w:ins w:id="339" w:author="Thomas Stockhammer (24/12/10)" w:date="2025-01-07T13:44:00Z" w16du:dateUtc="2025-01-07T12:44:00Z"/>
          <w:noProof/>
        </w:rPr>
      </w:pPr>
      <w:ins w:id="340" w:author="Thomas Stockhammer (24/12/10)" w:date="2025-01-07T13:44:00Z" w16du:dateUtc="2025-01-07T12:44: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5F941707" w14:textId="77777777" w:rsidR="00A111F1" w:rsidRDefault="00A111F1" w:rsidP="00A111F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F4FAC17" w14:textId="4723A215" w:rsidR="00926CCA" w:rsidRPr="003721A8" w:rsidRDefault="00926CCA" w:rsidP="00926CCA">
      <w:pPr>
        <w:pStyle w:val="Heading8"/>
        <w:rPr>
          <w:ins w:id="341" w:author="Thomas Stockhammer (24/12/10)" w:date="2025-01-07T13:49:00Z" w16du:dateUtc="2025-01-07T12:49:00Z"/>
        </w:rPr>
      </w:pPr>
      <w:bookmarkStart w:id="342" w:name="_Toc170405632"/>
      <w:ins w:id="343" w:author="Thomas Stockhammer (24/12/10)" w:date="2025-01-07T13:49:00Z" w16du:dateUtc="2025-01-07T12:49:00Z">
        <w:r w:rsidRPr="003721A8">
          <w:t>Annex</w:t>
        </w:r>
        <w:r>
          <w:t xml:space="preserve"> X</w:t>
        </w:r>
        <w:r w:rsidRPr="003721A8">
          <w:t xml:space="preserve"> (</w:t>
        </w:r>
        <w:r>
          <w:t>new</w:t>
        </w:r>
        <w:r w:rsidRPr="003721A8">
          <w:t>):</w:t>
        </w:r>
        <w:r w:rsidRPr="003721A8">
          <w:br/>
        </w:r>
        <w:bookmarkEnd w:id="342"/>
        <w:r>
          <w:t xml:space="preserve">Deployment </w:t>
        </w:r>
      </w:ins>
      <w:ins w:id="344" w:author="Thomas Stockhammer (24/12/10)" w:date="2025-01-07T13:50:00Z" w16du:dateUtc="2025-01-07T12:50:00Z">
        <w:r w:rsidR="00C8285F">
          <w:t>Scenarios for MBS over eMBMS</w:t>
        </w:r>
      </w:ins>
    </w:p>
    <w:p w14:paraId="68C9CD36" w14:textId="4DDEC17A" w:rsidR="001E41F3" w:rsidRDefault="00C8285F">
      <w:pPr>
        <w:rPr>
          <w:noProof/>
        </w:rPr>
      </w:pPr>
      <w:ins w:id="345" w:author="Thomas Stockhammer (24/12/10)" w:date="2025-01-07T13:50:00Z" w16du:dateUtc="2025-01-07T12:50:00Z">
        <w:r w:rsidRPr="00C8285F">
          <w:rPr>
            <w:highlight w:val="yellow"/>
          </w:rPr>
          <w:t>To be completed</w:t>
        </w:r>
      </w:ins>
    </w:p>
    <w:sectPr w:rsidR="001E41F3"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7" w:author="Richard Bradbury" w:date="2025-01-07T20:24:00Z" w:initials="RJB">
    <w:p w14:paraId="5262FA11" w14:textId="67BD2181" w:rsidR="00CF09E0" w:rsidRDefault="00CF09E0">
      <w:pPr>
        <w:pStyle w:val="CommentText"/>
      </w:pPr>
      <w:r>
        <w:rPr>
          <w:rStyle w:val="CommentReference"/>
        </w:rPr>
        <w:annotationRef/>
      </w:r>
      <w:r>
        <w:t>I thought this was going to be an informative annex?</w:t>
      </w:r>
    </w:p>
  </w:comment>
  <w:comment w:id="175" w:author="Richard Bradbury" w:date="2025-01-07T20:32:00Z" w:initials="RJB">
    <w:p w14:paraId="0279D0BD" w14:textId="5E77384C" w:rsidR="00CF09E0" w:rsidRDefault="00CF09E0">
      <w:pPr>
        <w:pStyle w:val="CommentText"/>
      </w:pPr>
      <w:r>
        <w:rPr>
          <w:rStyle w:val="CommentReference"/>
        </w:rPr>
        <w:annotationRef/>
      </w:r>
      <w:r>
        <w:t>CHECK!</w:t>
      </w:r>
    </w:p>
  </w:comment>
  <w:comment w:id="274" w:author="Richard Bradbury" w:date="2025-01-07T20:39:00Z" w:initials="RJB">
    <w:p w14:paraId="17612E25" w14:textId="3A2BE1AC" w:rsidR="001E3083" w:rsidRDefault="001E3083">
      <w:pPr>
        <w:pStyle w:val="CommentText"/>
      </w:pPr>
      <w:r>
        <w:rPr>
          <w:rStyle w:val="CommentReference"/>
        </w:rPr>
        <w:annotationRef/>
      </w:r>
      <w:r>
        <w:t>Don’t understand what this means yet.</w:t>
      </w:r>
    </w:p>
  </w:comment>
  <w:comment w:id="290" w:author="Richard Bradbury" w:date="2025-01-07T20:39:00Z" w:initials="RJB">
    <w:p w14:paraId="0277C007" w14:textId="77777777" w:rsidR="001E3083" w:rsidRDefault="001E3083">
      <w:pPr>
        <w:pStyle w:val="CommentText"/>
      </w:pPr>
      <w:r>
        <w:rPr>
          <w:rStyle w:val="CommentReference"/>
        </w:rPr>
        <w:annotationRef/>
      </w:r>
      <w:r>
        <w:t>Err… That’s not true!</w:t>
      </w:r>
    </w:p>
    <w:p w14:paraId="0B9A755E" w14:textId="477ECF78" w:rsidR="001E3083" w:rsidRDefault="001E3083">
      <w:pPr>
        <w:pStyle w:val="CommentText"/>
      </w:pPr>
      <w:r>
        <w:t>MB2′ is a new reference poi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262FA11" w15:done="0"/>
  <w15:commentEx w15:paraId="0279D0BD" w15:done="0"/>
  <w15:commentEx w15:paraId="17612E25" w15:done="0"/>
  <w15:commentEx w15:paraId="0B9A75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4CEBF6" w16cex:dateUtc="2025-01-07T20:24:00Z"/>
  <w16cex:commentExtensible w16cex:durableId="3CFA79E7" w16cex:dateUtc="2025-01-07T20:32:00Z"/>
  <w16cex:commentExtensible w16cex:durableId="09559857" w16cex:dateUtc="2025-01-07T20:39:00Z"/>
  <w16cex:commentExtensible w16cex:durableId="7D90F58E" w16cex:dateUtc="2025-01-07T2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262FA11" w16cid:durableId="604CEBF6"/>
  <w16cid:commentId w16cid:paraId="0279D0BD" w16cid:durableId="3CFA79E7"/>
  <w16cid:commentId w16cid:paraId="17612E25" w16cid:durableId="09559857"/>
  <w16cid:commentId w16cid:paraId="0B9A755E" w16cid:durableId="7D90F5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5A905B" w14:textId="77777777" w:rsidR="000768EE" w:rsidRDefault="000768EE">
      <w:r>
        <w:separator/>
      </w:r>
    </w:p>
  </w:endnote>
  <w:endnote w:type="continuationSeparator" w:id="0">
    <w:p w14:paraId="36FE91A9" w14:textId="77777777" w:rsidR="000768EE" w:rsidRDefault="000768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2317C6" w14:textId="77777777" w:rsidR="000768EE" w:rsidRDefault="000768EE">
      <w:r>
        <w:separator/>
      </w:r>
    </w:p>
  </w:footnote>
  <w:footnote w:type="continuationSeparator" w:id="0">
    <w:p w14:paraId="5A7E1BC3" w14:textId="77777777" w:rsidR="000768EE" w:rsidRDefault="000768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6"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91350F7"/>
    <w:multiLevelType w:val="hybridMultilevel"/>
    <w:tmpl w:val="2D847F1C"/>
    <w:lvl w:ilvl="0" w:tplc="42925486">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220132">
    <w:abstractNumId w:val="5"/>
  </w:num>
  <w:num w:numId="2" w16cid:durableId="694771538">
    <w:abstractNumId w:val="8"/>
  </w:num>
  <w:num w:numId="3" w16cid:durableId="1482304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6795477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619070014">
    <w:abstractNumId w:val="4"/>
  </w:num>
  <w:num w:numId="6" w16cid:durableId="1184855216">
    <w:abstractNumId w:val="9"/>
  </w:num>
  <w:num w:numId="7" w16cid:durableId="1674406645">
    <w:abstractNumId w:val="7"/>
  </w:num>
  <w:num w:numId="8" w16cid:durableId="993139210">
    <w:abstractNumId w:val="2"/>
  </w:num>
  <w:num w:numId="9" w16cid:durableId="1564834518">
    <w:abstractNumId w:val="1"/>
  </w:num>
  <w:num w:numId="10" w16cid:durableId="207225268">
    <w:abstractNumId w:val="0"/>
  </w:num>
  <w:num w:numId="11" w16cid:durableId="77590433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2/10)">
    <w15:presenceInfo w15:providerId="None" w15:userId="Thomas Stockhammer (24/12/10)"/>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68EE"/>
    <w:rsid w:val="000A6394"/>
    <w:rsid w:val="000B7FED"/>
    <w:rsid w:val="000C038A"/>
    <w:rsid w:val="000C6598"/>
    <w:rsid w:val="000D44B3"/>
    <w:rsid w:val="00145D43"/>
    <w:rsid w:val="00172CE5"/>
    <w:rsid w:val="00192C46"/>
    <w:rsid w:val="00193E87"/>
    <w:rsid w:val="001A08B3"/>
    <w:rsid w:val="001A7B60"/>
    <w:rsid w:val="001B52F0"/>
    <w:rsid w:val="001B7A65"/>
    <w:rsid w:val="001E3083"/>
    <w:rsid w:val="001E41F3"/>
    <w:rsid w:val="0026004D"/>
    <w:rsid w:val="002640DD"/>
    <w:rsid w:val="00275D12"/>
    <w:rsid w:val="00284FEB"/>
    <w:rsid w:val="002860C4"/>
    <w:rsid w:val="002B5741"/>
    <w:rsid w:val="002B5E6A"/>
    <w:rsid w:val="002E472E"/>
    <w:rsid w:val="00305409"/>
    <w:rsid w:val="003609EF"/>
    <w:rsid w:val="0036231A"/>
    <w:rsid w:val="00374DD4"/>
    <w:rsid w:val="003E1A36"/>
    <w:rsid w:val="003F367F"/>
    <w:rsid w:val="00410371"/>
    <w:rsid w:val="004242F1"/>
    <w:rsid w:val="00431417"/>
    <w:rsid w:val="004542C9"/>
    <w:rsid w:val="00461D62"/>
    <w:rsid w:val="004B75B7"/>
    <w:rsid w:val="004C5FF4"/>
    <w:rsid w:val="005141D9"/>
    <w:rsid w:val="0051580D"/>
    <w:rsid w:val="00527113"/>
    <w:rsid w:val="00547111"/>
    <w:rsid w:val="005605D3"/>
    <w:rsid w:val="00592D74"/>
    <w:rsid w:val="005E2C44"/>
    <w:rsid w:val="00621188"/>
    <w:rsid w:val="006257ED"/>
    <w:rsid w:val="00653DE4"/>
    <w:rsid w:val="00665C47"/>
    <w:rsid w:val="00667ADB"/>
    <w:rsid w:val="00695808"/>
    <w:rsid w:val="006B46FB"/>
    <w:rsid w:val="006E21FB"/>
    <w:rsid w:val="00792342"/>
    <w:rsid w:val="007977A8"/>
    <w:rsid w:val="007B31EC"/>
    <w:rsid w:val="007B4FDA"/>
    <w:rsid w:val="007B512A"/>
    <w:rsid w:val="007C2097"/>
    <w:rsid w:val="007D6A07"/>
    <w:rsid w:val="007F7259"/>
    <w:rsid w:val="008040A8"/>
    <w:rsid w:val="00810E61"/>
    <w:rsid w:val="008279FA"/>
    <w:rsid w:val="008626E7"/>
    <w:rsid w:val="00870EE7"/>
    <w:rsid w:val="00883765"/>
    <w:rsid w:val="008863B9"/>
    <w:rsid w:val="008A45A6"/>
    <w:rsid w:val="008D3CCC"/>
    <w:rsid w:val="008F3789"/>
    <w:rsid w:val="008F686C"/>
    <w:rsid w:val="009148DE"/>
    <w:rsid w:val="00926CCA"/>
    <w:rsid w:val="00941E30"/>
    <w:rsid w:val="009531B0"/>
    <w:rsid w:val="009741B3"/>
    <w:rsid w:val="009777D9"/>
    <w:rsid w:val="00991B88"/>
    <w:rsid w:val="009A5753"/>
    <w:rsid w:val="009A579D"/>
    <w:rsid w:val="009E3297"/>
    <w:rsid w:val="009F734F"/>
    <w:rsid w:val="00A111F1"/>
    <w:rsid w:val="00A246B6"/>
    <w:rsid w:val="00A47E70"/>
    <w:rsid w:val="00A50CF0"/>
    <w:rsid w:val="00A7671C"/>
    <w:rsid w:val="00AA2CBC"/>
    <w:rsid w:val="00AC5820"/>
    <w:rsid w:val="00AD1CD8"/>
    <w:rsid w:val="00AF444A"/>
    <w:rsid w:val="00B258BB"/>
    <w:rsid w:val="00B26C7B"/>
    <w:rsid w:val="00B50FB5"/>
    <w:rsid w:val="00B67B97"/>
    <w:rsid w:val="00B968C8"/>
    <w:rsid w:val="00BA3EC5"/>
    <w:rsid w:val="00BA51D9"/>
    <w:rsid w:val="00BB38A6"/>
    <w:rsid w:val="00BB5DFC"/>
    <w:rsid w:val="00BD279D"/>
    <w:rsid w:val="00BD6BB8"/>
    <w:rsid w:val="00C47FD6"/>
    <w:rsid w:val="00C55BD5"/>
    <w:rsid w:val="00C66BA2"/>
    <w:rsid w:val="00C8285F"/>
    <w:rsid w:val="00C870F6"/>
    <w:rsid w:val="00C907B5"/>
    <w:rsid w:val="00C95985"/>
    <w:rsid w:val="00CB69E9"/>
    <w:rsid w:val="00CC5026"/>
    <w:rsid w:val="00CC68D0"/>
    <w:rsid w:val="00CF09E0"/>
    <w:rsid w:val="00CF2906"/>
    <w:rsid w:val="00D03F9A"/>
    <w:rsid w:val="00D06D51"/>
    <w:rsid w:val="00D24991"/>
    <w:rsid w:val="00D30ED2"/>
    <w:rsid w:val="00D50255"/>
    <w:rsid w:val="00D66520"/>
    <w:rsid w:val="00D84AE9"/>
    <w:rsid w:val="00D9124E"/>
    <w:rsid w:val="00DE34CF"/>
    <w:rsid w:val="00E13F3D"/>
    <w:rsid w:val="00E14807"/>
    <w:rsid w:val="00E34898"/>
    <w:rsid w:val="00E62F13"/>
    <w:rsid w:val="00EB09B7"/>
    <w:rsid w:val="00EE7D7C"/>
    <w:rsid w:val="00F25D98"/>
    <w:rsid w:val="00F300FB"/>
    <w:rsid w:val="00F370D2"/>
    <w:rsid w:val="00F52A33"/>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62F13"/>
    <w:rPr>
      <w:rFonts w:ascii="Arial" w:hAnsi="Arial"/>
      <w:sz w:val="32"/>
      <w:lang w:val="en-GB" w:eastAsia="en-US"/>
    </w:rPr>
  </w:style>
  <w:style w:type="paragraph" w:styleId="ListParagraph">
    <w:name w:val="List Paragraph"/>
    <w:basedOn w:val="Normal"/>
    <w:uiPriority w:val="34"/>
    <w:qFormat/>
    <w:rsid w:val="00667ADB"/>
    <w:pPr>
      <w:ind w:left="720"/>
      <w:contextualSpacing/>
    </w:pPr>
  </w:style>
  <w:style w:type="character" w:customStyle="1" w:styleId="Heading1Char">
    <w:name w:val="Heading 1 Char"/>
    <w:basedOn w:val="DefaultParagraphFont"/>
    <w:link w:val="Heading1"/>
    <w:rsid w:val="00A111F1"/>
    <w:rPr>
      <w:rFonts w:ascii="Arial" w:hAnsi="Arial"/>
      <w:sz w:val="36"/>
      <w:lang w:val="en-GB" w:eastAsia="en-US"/>
    </w:rPr>
  </w:style>
  <w:style w:type="character" w:customStyle="1" w:styleId="EXChar">
    <w:name w:val="EX Char"/>
    <w:link w:val="EX"/>
    <w:rsid w:val="00A111F1"/>
    <w:rPr>
      <w:rFonts w:ascii="Times New Roman" w:hAnsi="Times New Roman"/>
      <w:lang w:val="en-GB" w:eastAsia="en-US"/>
    </w:rPr>
  </w:style>
  <w:style w:type="character" w:customStyle="1" w:styleId="normaltextrun">
    <w:name w:val="normaltextrun"/>
    <w:rsid w:val="00A111F1"/>
  </w:style>
  <w:style w:type="character" w:customStyle="1" w:styleId="B1Char1">
    <w:name w:val="B1 Char1"/>
    <w:link w:val="B1"/>
    <w:rsid w:val="00A111F1"/>
    <w:rPr>
      <w:rFonts w:ascii="Times New Roman" w:hAnsi="Times New Roman"/>
      <w:lang w:val="en-GB" w:eastAsia="en-US"/>
    </w:rPr>
  </w:style>
  <w:style w:type="paragraph" w:customStyle="1" w:styleId="TAJ">
    <w:name w:val="TAJ"/>
    <w:basedOn w:val="TH"/>
    <w:rsid w:val="00B50FB5"/>
    <w:pPr>
      <w:overflowPunct w:val="0"/>
      <w:autoSpaceDE w:val="0"/>
      <w:autoSpaceDN w:val="0"/>
      <w:adjustRightInd w:val="0"/>
      <w:textAlignment w:val="baseline"/>
    </w:pPr>
    <w:rPr>
      <w:lang w:eastAsia="en-GB"/>
    </w:rPr>
  </w:style>
  <w:style w:type="paragraph" w:customStyle="1" w:styleId="Guidance">
    <w:name w:val="Guidance"/>
    <w:basedOn w:val="Normal"/>
    <w:rsid w:val="00B50FB5"/>
    <w:rPr>
      <w:i/>
      <w:color w:val="0000FF"/>
    </w:rPr>
  </w:style>
  <w:style w:type="character" w:customStyle="1" w:styleId="BalloonTextChar">
    <w:name w:val="Balloon Text Char"/>
    <w:link w:val="BalloonText"/>
    <w:rsid w:val="00B50FB5"/>
    <w:rPr>
      <w:rFonts w:ascii="Tahoma" w:hAnsi="Tahoma" w:cs="Tahoma"/>
      <w:sz w:val="16"/>
      <w:szCs w:val="16"/>
      <w:lang w:val="en-GB" w:eastAsia="en-US"/>
    </w:rPr>
  </w:style>
  <w:style w:type="table" w:styleId="TableGrid">
    <w:name w:val="Table Grid"/>
    <w:basedOn w:val="TableNormal"/>
    <w:rsid w:val="00B50FB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50FB5"/>
    <w:rPr>
      <w:color w:val="605E5C"/>
      <w:shd w:val="clear" w:color="auto" w:fill="E1DFDD"/>
    </w:rPr>
  </w:style>
  <w:style w:type="paragraph" w:styleId="Revision">
    <w:name w:val="Revision"/>
    <w:hidden/>
    <w:uiPriority w:val="99"/>
    <w:semiHidden/>
    <w:rsid w:val="00B50FB5"/>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50FB5"/>
    <w:rPr>
      <w:rFonts w:ascii="Arial" w:hAnsi="Arial"/>
      <w:b/>
      <w:lang w:val="en-GB" w:eastAsia="en-US"/>
    </w:rPr>
  </w:style>
  <w:style w:type="character" w:customStyle="1" w:styleId="CommentTextChar">
    <w:name w:val="Comment Text Char"/>
    <w:basedOn w:val="DefaultParagraphFont"/>
    <w:link w:val="CommentText"/>
    <w:rsid w:val="00B50FB5"/>
    <w:rPr>
      <w:rFonts w:ascii="Times New Roman" w:hAnsi="Times New Roman"/>
      <w:lang w:val="en-GB" w:eastAsia="en-US"/>
    </w:rPr>
  </w:style>
  <w:style w:type="character" w:customStyle="1" w:styleId="EditorsNoteChar">
    <w:name w:val="Editor's Note Char"/>
    <w:link w:val="EditorsNote"/>
    <w:rsid w:val="00B50FB5"/>
    <w:rPr>
      <w:rFonts w:ascii="Times New Roman" w:hAnsi="Times New Roman"/>
      <w:color w:val="FF0000"/>
      <w:lang w:val="en-GB" w:eastAsia="en-US"/>
    </w:rPr>
  </w:style>
  <w:style w:type="character" w:customStyle="1" w:styleId="TANChar">
    <w:name w:val="TAN Char"/>
    <w:link w:val="TAN"/>
    <w:qFormat/>
    <w:rsid w:val="00B50FB5"/>
    <w:rPr>
      <w:rFonts w:ascii="Arial" w:hAnsi="Arial"/>
      <w:sz w:val="18"/>
      <w:lang w:val="en-GB" w:eastAsia="en-US"/>
    </w:rPr>
  </w:style>
  <w:style w:type="character" w:customStyle="1" w:styleId="CommentSubjectChar">
    <w:name w:val="Comment Subject Char"/>
    <w:basedOn w:val="CommentTextChar"/>
    <w:link w:val="CommentSubject"/>
    <w:semiHidden/>
    <w:rsid w:val="00B50FB5"/>
    <w:rPr>
      <w:rFonts w:ascii="Times New Roman" w:hAnsi="Times New Roman"/>
      <w:b/>
      <w:bCs/>
      <w:lang w:val="en-GB" w:eastAsia="en-US"/>
    </w:rPr>
  </w:style>
  <w:style w:type="character" w:customStyle="1" w:styleId="NOChar">
    <w:name w:val="NO Char"/>
    <w:link w:val="NO"/>
    <w:qFormat/>
    <w:rsid w:val="00B50FB5"/>
    <w:rPr>
      <w:rFonts w:ascii="Times New Roman" w:hAnsi="Times New Roman"/>
      <w:lang w:val="en-GB" w:eastAsia="en-US"/>
    </w:rPr>
  </w:style>
  <w:style w:type="character" w:customStyle="1" w:styleId="Code">
    <w:name w:val="Code"/>
    <w:uiPriority w:val="1"/>
    <w:qFormat/>
    <w:rsid w:val="00B50FB5"/>
    <w:rPr>
      <w:rFonts w:ascii="Arial" w:hAnsi="Arial"/>
      <w:i/>
      <w:sz w:val="18"/>
    </w:rPr>
  </w:style>
  <w:style w:type="character" w:customStyle="1" w:styleId="HeaderChar">
    <w:name w:val="Header Char"/>
    <w:basedOn w:val="DefaultParagraphFont"/>
    <w:link w:val="Header"/>
    <w:uiPriority w:val="99"/>
    <w:rsid w:val="00B50FB5"/>
    <w:rPr>
      <w:rFonts w:ascii="Arial" w:hAnsi="Arial"/>
      <w:b/>
      <w:noProof/>
      <w:sz w:val="18"/>
      <w:lang w:val="en-GB" w:eastAsia="en-US"/>
    </w:rPr>
  </w:style>
  <w:style w:type="character" w:customStyle="1" w:styleId="THChar">
    <w:name w:val="TH Char"/>
    <w:link w:val="TH"/>
    <w:qFormat/>
    <w:locked/>
    <w:rsid w:val="00B50FB5"/>
    <w:rPr>
      <w:rFonts w:ascii="Arial" w:hAnsi="Arial"/>
      <w:b/>
      <w:lang w:val="en-GB" w:eastAsia="en-US"/>
    </w:rPr>
  </w:style>
  <w:style w:type="paragraph" w:customStyle="1" w:styleId="TALcontinuation">
    <w:name w:val="TAL continuation"/>
    <w:basedOn w:val="TAL"/>
    <w:link w:val="TALcontinuationChar"/>
    <w:qFormat/>
    <w:rsid w:val="00B50FB5"/>
    <w:pPr>
      <w:overflowPunct w:val="0"/>
      <w:autoSpaceDE w:val="0"/>
      <w:autoSpaceDN w:val="0"/>
      <w:adjustRightInd w:val="0"/>
      <w:spacing w:before="60"/>
      <w:textAlignment w:val="baseline"/>
    </w:pPr>
    <w:rPr>
      <w:rFonts w:eastAsia="SimSun"/>
      <w:lang w:eastAsia="en-GB"/>
    </w:rPr>
  </w:style>
  <w:style w:type="character" w:customStyle="1" w:styleId="Codechar">
    <w:name w:val="Code (char)"/>
    <w:uiPriority w:val="1"/>
    <w:qFormat/>
    <w:rsid w:val="00B50FB5"/>
    <w:rPr>
      <w:rFonts w:ascii="Arial" w:hAnsi="Arial"/>
      <w:i/>
      <w:sz w:val="18"/>
      <w:bdr w:val="none" w:sz="0" w:space="0" w:color="auto"/>
      <w:shd w:val="clear" w:color="auto" w:fill="auto"/>
    </w:rPr>
  </w:style>
  <w:style w:type="character" w:customStyle="1" w:styleId="TALChar">
    <w:name w:val="TAL Char"/>
    <w:link w:val="TAL"/>
    <w:qFormat/>
    <w:rsid w:val="00B50FB5"/>
    <w:rPr>
      <w:rFonts w:ascii="Arial" w:hAnsi="Arial"/>
      <w:sz w:val="18"/>
      <w:lang w:val="en-GB" w:eastAsia="en-US"/>
    </w:rPr>
  </w:style>
  <w:style w:type="character" w:customStyle="1" w:styleId="TACChar">
    <w:name w:val="TAC Char"/>
    <w:link w:val="TAC"/>
    <w:qFormat/>
    <w:locked/>
    <w:rsid w:val="00B50FB5"/>
    <w:rPr>
      <w:rFonts w:ascii="Arial" w:hAnsi="Arial"/>
      <w:sz w:val="18"/>
      <w:lang w:val="en-GB" w:eastAsia="en-US"/>
    </w:rPr>
  </w:style>
  <w:style w:type="character" w:customStyle="1" w:styleId="TAHCar">
    <w:name w:val="TAH Car"/>
    <w:link w:val="TAH"/>
    <w:locked/>
    <w:rsid w:val="00B50FB5"/>
    <w:rPr>
      <w:rFonts w:ascii="Arial" w:hAnsi="Arial"/>
      <w:b/>
      <w:sz w:val="18"/>
      <w:lang w:val="en-GB" w:eastAsia="en-US"/>
    </w:rPr>
  </w:style>
  <w:style w:type="character" w:styleId="Strong">
    <w:name w:val="Strong"/>
    <w:basedOn w:val="DefaultParagraphFont"/>
    <w:uiPriority w:val="22"/>
    <w:qFormat/>
    <w:rsid w:val="00B50FB5"/>
    <w:rPr>
      <w:b/>
      <w:bCs/>
    </w:rPr>
  </w:style>
  <w:style w:type="paragraph" w:styleId="Bibliography">
    <w:name w:val="Bibliography"/>
    <w:basedOn w:val="Normal"/>
    <w:next w:val="Normal"/>
    <w:uiPriority w:val="37"/>
    <w:semiHidden/>
    <w:unhideWhenUsed/>
    <w:rsid w:val="00B50FB5"/>
  </w:style>
  <w:style w:type="paragraph" w:styleId="BlockText">
    <w:name w:val="Block Text"/>
    <w:basedOn w:val="Normal"/>
    <w:rsid w:val="00B50FB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B50FB5"/>
    <w:pPr>
      <w:spacing w:after="120"/>
    </w:pPr>
  </w:style>
  <w:style w:type="character" w:customStyle="1" w:styleId="BodyTextChar">
    <w:name w:val="Body Text Char"/>
    <w:basedOn w:val="DefaultParagraphFont"/>
    <w:link w:val="BodyText"/>
    <w:rsid w:val="00B50FB5"/>
    <w:rPr>
      <w:rFonts w:ascii="Times New Roman" w:hAnsi="Times New Roman"/>
      <w:lang w:val="en-GB" w:eastAsia="en-US"/>
    </w:rPr>
  </w:style>
  <w:style w:type="paragraph" w:styleId="BodyText2">
    <w:name w:val="Body Text 2"/>
    <w:basedOn w:val="Normal"/>
    <w:link w:val="BodyText2Char"/>
    <w:rsid w:val="00B50FB5"/>
    <w:pPr>
      <w:spacing w:after="120" w:line="480" w:lineRule="auto"/>
    </w:pPr>
  </w:style>
  <w:style w:type="character" w:customStyle="1" w:styleId="BodyText2Char">
    <w:name w:val="Body Text 2 Char"/>
    <w:basedOn w:val="DefaultParagraphFont"/>
    <w:link w:val="BodyText2"/>
    <w:rsid w:val="00B50FB5"/>
    <w:rPr>
      <w:rFonts w:ascii="Times New Roman" w:hAnsi="Times New Roman"/>
      <w:lang w:val="en-GB" w:eastAsia="en-US"/>
    </w:rPr>
  </w:style>
  <w:style w:type="paragraph" w:styleId="BodyText3">
    <w:name w:val="Body Text 3"/>
    <w:basedOn w:val="Normal"/>
    <w:link w:val="BodyText3Char"/>
    <w:rsid w:val="00B50FB5"/>
    <w:pPr>
      <w:spacing w:after="120"/>
    </w:pPr>
    <w:rPr>
      <w:sz w:val="16"/>
      <w:szCs w:val="16"/>
    </w:rPr>
  </w:style>
  <w:style w:type="character" w:customStyle="1" w:styleId="BodyText3Char">
    <w:name w:val="Body Text 3 Char"/>
    <w:basedOn w:val="DefaultParagraphFont"/>
    <w:link w:val="BodyText3"/>
    <w:rsid w:val="00B50FB5"/>
    <w:rPr>
      <w:rFonts w:ascii="Times New Roman" w:hAnsi="Times New Roman"/>
      <w:sz w:val="16"/>
      <w:szCs w:val="16"/>
      <w:lang w:val="en-GB" w:eastAsia="en-US"/>
    </w:rPr>
  </w:style>
  <w:style w:type="paragraph" w:styleId="BodyTextFirstIndent">
    <w:name w:val="Body Text First Indent"/>
    <w:basedOn w:val="BodyText"/>
    <w:link w:val="BodyTextFirstIndentChar"/>
    <w:rsid w:val="00B50FB5"/>
    <w:pPr>
      <w:spacing w:after="180"/>
      <w:ind w:firstLine="360"/>
    </w:pPr>
  </w:style>
  <w:style w:type="character" w:customStyle="1" w:styleId="BodyTextFirstIndentChar">
    <w:name w:val="Body Text First Indent Char"/>
    <w:basedOn w:val="BodyTextChar"/>
    <w:link w:val="BodyTextFirstIndent"/>
    <w:rsid w:val="00B50FB5"/>
    <w:rPr>
      <w:rFonts w:ascii="Times New Roman" w:hAnsi="Times New Roman"/>
      <w:lang w:val="en-GB" w:eastAsia="en-US"/>
    </w:rPr>
  </w:style>
  <w:style w:type="paragraph" w:styleId="BodyTextIndent">
    <w:name w:val="Body Text Indent"/>
    <w:basedOn w:val="Normal"/>
    <w:link w:val="BodyTextIndentChar"/>
    <w:rsid w:val="00B50FB5"/>
    <w:pPr>
      <w:spacing w:after="120"/>
      <w:ind w:left="283"/>
    </w:pPr>
  </w:style>
  <w:style w:type="character" w:customStyle="1" w:styleId="BodyTextIndentChar">
    <w:name w:val="Body Text Indent Char"/>
    <w:basedOn w:val="DefaultParagraphFont"/>
    <w:link w:val="BodyTextIndent"/>
    <w:rsid w:val="00B50FB5"/>
    <w:rPr>
      <w:rFonts w:ascii="Times New Roman" w:hAnsi="Times New Roman"/>
      <w:lang w:val="en-GB" w:eastAsia="en-US"/>
    </w:rPr>
  </w:style>
  <w:style w:type="paragraph" w:styleId="BodyTextFirstIndent2">
    <w:name w:val="Body Text First Indent 2"/>
    <w:basedOn w:val="BodyTextIndent"/>
    <w:link w:val="BodyTextFirstIndent2Char"/>
    <w:rsid w:val="00B50FB5"/>
    <w:pPr>
      <w:spacing w:after="180"/>
      <w:ind w:left="360" w:firstLine="360"/>
    </w:pPr>
  </w:style>
  <w:style w:type="character" w:customStyle="1" w:styleId="BodyTextFirstIndent2Char">
    <w:name w:val="Body Text First Indent 2 Char"/>
    <w:basedOn w:val="BodyTextIndentChar"/>
    <w:link w:val="BodyTextFirstIndent2"/>
    <w:rsid w:val="00B50FB5"/>
    <w:rPr>
      <w:rFonts w:ascii="Times New Roman" w:hAnsi="Times New Roman"/>
      <w:lang w:val="en-GB" w:eastAsia="en-US"/>
    </w:rPr>
  </w:style>
  <w:style w:type="paragraph" w:styleId="BodyTextIndent2">
    <w:name w:val="Body Text Indent 2"/>
    <w:basedOn w:val="Normal"/>
    <w:link w:val="BodyTextIndent2Char"/>
    <w:rsid w:val="00B50FB5"/>
    <w:pPr>
      <w:spacing w:after="120" w:line="480" w:lineRule="auto"/>
      <w:ind w:left="283"/>
    </w:pPr>
  </w:style>
  <w:style w:type="character" w:customStyle="1" w:styleId="BodyTextIndent2Char">
    <w:name w:val="Body Text Indent 2 Char"/>
    <w:basedOn w:val="DefaultParagraphFont"/>
    <w:link w:val="BodyTextIndent2"/>
    <w:rsid w:val="00B50FB5"/>
    <w:rPr>
      <w:rFonts w:ascii="Times New Roman" w:hAnsi="Times New Roman"/>
      <w:lang w:val="en-GB" w:eastAsia="en-US"/>
    </w:rPr>
  </w:style>
  <w:style w:type="paragraph" w:styleId="BodyTextIndent3">
    <w:name w:val="Body Text Indent 3"/>
    <w:basedOn w:val="Normal"/>
    <w:link w:val="BodyTextIndent3Char"/>
    <w:rsid w:val="00B50FB5"/>
    <w:pPr>
      <w:spacing w:after="120"/>
      <w:ind w:left="283"/>
    </w:pPr>
    <w:rPr>
      <w:sz w:val="16"/>
      <w:szCs w:val="16"/>
    </w:rPr>
  </w:style>
  <w:style w:type="character" w:customStyle="1" w:styleId="BodyTextIndent3Char">
    <w:name w:val="Body Text Indent 3 Char"/>
    <w:basedOn w:val="DefaultParagraphFont"/>
    <w:link w:val="BodyTextIndent3"/>
    <w:rsid w:val="00B50FB5"/>
    <w:rPr>
      <w:rFonts w:ascii="Times New Roman" w:hAnsi="Times New Roman"/>
      <w:sz w:val="16"/>
      <w:szCs w:val="16"/>
      <w:lang w:val="en-GB" w:eastAsia="en-US"/>
    </w:rPr>
  </w:style>
  <w:style w:type="paragraph" w:styleId="Caption">
    <w:name w:val="caption"/>
    <w:basedOn w:val="Normal"/>
    <w:next w:val="Normal"/>
    <w:semiHidden/>
    <w:unhideWhenUsed/>
    <w:qFormat/>
    <w:rsid w:val="00B50FB5"/>
    <w:pPr>
      <w:spacing w:after="200"/>
    </w:pPr>
    <w:rPr>
      <w:i/>
      <w:iCs/>
      <w:color w:val="1F497D" w:themeColor="text2"/>
      <w:sz w:val="18"/>
      <w:szCs w:val="18"/>
    </w:rPr>
  </w:style>
  <w:style w:type="paragraph" w:styleId="Closing">
    <w:name w:val="Closing"/>
    <w:basedOn w:val="Normal"/>
    <w:link w:val="ClosingChar"/>
    <w:rsid w:val="00B50FB5"/>
    <w:pPr>
      <w:spacing w:after="0"/>
      <w:ind w:left="4252"/>
    </w:pPr>
  </w:style>
  <w:style w:type="character" w:customStyle="1" w:styleId="ClosingChar">
    <w:name w:val="Closing Char"/>
    <w:basedOn w:val="DefaultParagraphFont"/>
    <w:link w:val="Closing"/>
    <w:rsid w:val="00B50FB5"/>
    <w:rPr>
      <w:rFonts w:ascii="Times New Roman" w:hAnsi="Times New Roman"/>
      <w:lang w:val="en-GB" w:eastAsia="en-US"/>
    </w:rPr>
  </w:style>
  <w:style w:type="paragraph" w:styleId="Date">
    <w:name w:val="Date"/>
    <w:basedOn w:val="Normal"/>
    <w:next w:val="Normal"/>
    <w:link w:val="DateChar"/>
    <w:rsid w:val="00B50FB5"/>
  </w:style>
  <w:style w:type="character" w:customStyle="1" w:styleId="DateChar">
    <w:name w:val="Date Char"/>
    <w:basedOn w:val="DefaultParagraphFont"/>
    <w:link w:val="Date"/>
    <w:rsid w:val="00B50FB5"/>
    <w:rPr>
      <w:rFonts w:ascii="Times New Roman" w:hAnsi="Times New Roman"/>
      <w:lang w:val="en-GB" w:eastAsia="en-US"/>
    </w:rPr>
  </w:style>
  <w:style w:type="character" w:customStyle="1" w:styleId="DocumentMapChar">
    <w:name w:val="Document Map Char"/>
    <w:basedOn w:val="DefaultParagraphFont"/>
    <w:link w:val="DocumentMap"/>
    <w:rsid w:val="00B50FB5"/>
    <w:rPr>
      <w:rFonts w:ascii="Tahoma" w:hAnsi="Tahoma" w:cs="Tahoma"/>
      <w:shd w:val="clear" w:color="auto" w:fill="000080"/>
      <w:lang w:val="en-GB" w:eastAsia="en-US"/>
    </w:rPr>
  </w:style>
  <w:style w:type="paragraph" w:styleId="E-mailSignature">
    <w:name w:val="E-mail Signature"/>
    <w:basedOn w:val="Normal"/>
    <w:link w:val="E-mailSignatureChar"/>
    <w:rsid w:val="00B50FB5"/>
    <w:pPr>
      <w:spacing w:after="0"/>
    </w:pPr>
  </w:style>
  <w:style w:type="character" w:customStyle="1" w:styleId="E-mailSignatureChar">
    <w:name w:val="E-mail Signature Char"/>
    <w:basedOn w:val="DefaultParagraphFont"/>
    <w:link w:val="E-mailSignature"/>
    <w:rsid w:val="00B50FB5"/>
    <w:rPr>
      <w:rFonts w:ascii="Times New Roman" w:hAnsi="Times New Roman"/>
      <w:lang w:val="en-GB" w:eastAsia="en-US"/>
    </w:rPr>
  </w:style>
  <w:style w:type="paragraph" w:styleId="EndnoteText">
    <w:name w:val="endnote text"/>
    <w:basedOn w:val="Normal"/>
    <w:link w:val="EndnoteTextChar"/>
    <w:rsid w:val="00B50FB5"/>
    <w:pPr>
      <w:spacing w:after="0"/>
    </w:pPr>
  </w:style>
  <w:style w:type="character" w:customStyle="1" w:styleId="EndnoteTextChar">
    <w:name w:val="Endnote Text Char"/>
    <w:basedOn w:val="DefaultParagraphFont"/>
    <w:link w:val="EndnoteText"/>
    <w:rsid w:val="00B50FB5"/>
    <w:rPr>
      <w:rFonts w:ascii="Times New Roman" w:hAnsi="Times New Roman"/>
      <w:lang w:val="en-GB" w:eastAsia="en-US"/>
    </w:rPr>
  </w:style>
  <w:style w:type="paragraph" w:styleId="EnvelopeAddress">
    <w:name w:val="envelope address"/>
    <w:basedOn w:val="Normal"/>
    <w:rsid w:val="00B50F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50FB5"/>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B50FB5"/>
    <w:rPr>
      <w:rFonts w:ascii="Times New Roman" w:hAnsi="Times New Roman"/>
      <w:sz w:val="16"/>
      <w:lang w:val="en-GB" w:eastAsia="en-US"/>
    </w:rPr>
  </w:style>
  <w:style w:type="paragraph" w:styleId="HTMLAddress">
    <w:name w:val="HTML Address"/>
    <w:basedOn w:val="Normal"/>
    <w:link w:val="HTMLAddressChar"/>
    <w:rsid w:val="00B50FB5"/>
    <w:pPr>
      <w:spacing w:after="0"/>
    </w:pPr>
    <w:rPr>
      <w:i/>
      <w:iCs/>
    </w:rPr>
  </w:style>
  <w:style w:type="character" w:customStyle="1" w:styleId="HTMLAddressChar">
    <w:name w:val="HTML Address Char"/>
    <w:basedOn w:val="DefaultParagraphFont"/>
    <w:link w:val="HTMLAddress"/>
    <w:rsid w:val="00B50FB5"/>
    <w:rPr>
      <w:rFonts w:ascii="Times New Roman" w:hAnsi="Times New Roman"/>
      <w:i/>
      <w:iCs/>
      <w:lang w:val="en-GB" w:eastAsia="en-US"/>
    </w:rPr>
  </w:style>
  <w:style w:type="paragraph" w:styleId="HTMLPreformatted">
    <w:name w:val="HTML Preformatted"/>
    <w:basedOn w:val="Normal"/>
    <w:link w:val="HTMLPreformattedChar"/>
    <w:rsid w:val="00B50FB5"/>
    <w:pPr>
      <w:spacing w:after="0"/>
    </w:pPr>
    <w:rPr>
      <w:rFonts w:ascii="Consolas" w:hAnsi="Consolas"/>
    </w:rPr>
  </w:style>
  <w:style w:type="character" w:customStyle="1" w:styleId="HTMLPreformattedChar">
    <w:name w:val="HTML Preformatted Char"/>
    <w:basedOn w:val="DefaultParagraphFont"/>
    <w:link w:val="HTMLPreformatted"/>
    <w:rsid w:val="00B50FB5"/>
    <w:rPr>
      <w:rFonts w:ascii="Consolas" w:hAnsi="Consolas"/>
      <w:lang w:val="en-GB" w:eastAsia="en-US"/>
    </w:rPr>
  </w:style>
  <w:style w:type="paragraph" w:styleId="Index3">
    <w:name w:val="index 3"/>
    <w:basedOn w:val="Normal"/>
    <w:next w:val="Normal"/>
    <w:rsid w:val="00B50FB5"/>
    <w:pPr>
      <w:spacing w:after="0"/>
      <w:ind w:left="600" w:hanging="200"/>
    </w:pPr>
  </w:style>
  <w:style w:type="paragraph" w:styleId="Index4">
    <w:name w:val="index 4"/>
    <w:basedOn w:val="Normal"/>
    <w:next w:val="Normal"/>
    <w:rsid w:val="00B50FB5"/>
    <w:pPr>
      <w:spacing w:after="0"/>
      <w:ind w:left="800" w:hanging="200"/>
    </w:pPr>
  </w:style>
  <w:style w:type="paragraph" w:styleId="Index5">
    <w:name w:val="index 5"/>
    <w:basedOn w:val="Normal"/>
    <w:next w:val="Normal"/>
    <w:rsid w:val="00B50FB5"/>
    <w:pPr>
      <w:spacing w:after="0"/>
      <w:ind w:left="1000" w:hanging="200"/>
    </w:pPr>
  </w:style>
  <w:style w:type="paragraph" w:styleId="Index6">
    <w:name w:val="index 6"/>
    <w:basedOn w:val="Normal"/>
    <w:next w:val="Normal"/>
    <w:rsid w:val="00B50FB5"/>
    <w:pPr>
      <w:spacing w:after="0"/>
      <w:ind w:left="1200" w:hanging="200"/>
    </w:pPr>
  </w:style>
  <w:style w:type="paragraph" w:styleId="Index7">
    <w:name w:val="index 7"/>
    <w:basedOn w:val="Normal"/>
    <w:next w:val="Normal"/>
    <w:rsid w:val="00B50FB5"/>
    <w:pPr>
      <w:spacing w:after="0"/>
      <w:ind w:left="1400" w:hanging="200"/>
    </w:pPr>
  </w:style>
  <w:style w:type="paragraph" w:styleId="Index8">
    <w:name w:val="index 8"/>
    <w:basedOn w:val="Normal"/>
    <w:next w:val="Normal"/>
    <w:rsid w:val="00B50FB5"/>
    <w:pPr>
      <w:spacing w:after="0"/>
      <w:ind w:left="1600" w:hanging="200"/>
    </w:pPr>
  </w:style>
  <w:style w:type="paragraph" w:styleId="Index9">
    <w:name w:val="index 9"/>
    <w:basedOn w:val="Normal"/>
    <w:next w:val="Normal"/>
    <w:rsid w:val="00B50FB5"/>
    <w:pPr>
      <w:spacing w:after="0"/>
      <w:ind w:left="1800" w:hanging="200"/>
    </w:pPr>
  </w:style>
  <w:style w:type="paragraph" w:styleId="IndexHeading">
    <w:name w:val="index heading"/>
    <w:basedOn w:val="Normal"/>
    <w:next w:val="Index1"/>
    <w:rsid w:val="00B50F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50FB5"/>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50FB5"/>
    <w:rPr>
      <w:rFonts w:ascii="Times New Roman" w:hAnsi="Times New Roman"/>
      <w:i/>
      <w:iCs/>
      <w:color w:val="4F81BD" w:themeColor="accent1"/>
      <w:lang w:val="en-GB" w:eastAsia="en-US"/>
    </w:rPr>
  </w:style>
  <w:style w:type="paragraph" w:styleId="ListContinue">
    <w:name w:val="List Continue"/>
    <w:basedOn w:val="Normal"/>
    <w:rsid w:val="00B50FB5"/>
    <w:pPr>
      <w:spacing w:after="120"/>
      <w:ind w:left="283"/>
      <w:contextualSpacing/>
    </w:pPr>
  </w:style>
  <w:style w:type="paragraph" w:styleId="ListContinue2">
    <w:name w:val="List Continue 2"/>
    <w:basedOn w:val="Normal"/>
    <w:rsid w:val="00B50FB5"/>
    <w:pPr>
      <w:spacing w:after="120"/>
      <w:ind w:left="566"/>
      <w:contextualSpacing/>
    </w:pPr>
  </w:style>
  <w:style w:type="paragraph" w:styleId="ListContinue3">
    <w:name w:val="List Continue 3"/>
    <w:basedOn w:val="Normal"/>
    <w:rsid w:val="00B50FB5"/>
    <w:pPr>
      <w:spacing w:after="120"/>
      <w:ind w:left="849"/>
      <w:contextualSpacing/>
    </w:pPr>
  </w:style>
  <w:style w:type="paragraph" w:styleId="ListContinue4">
    <w:name w:val="List Continue 4"/>
    <w:basedOn w:val="Normal"/>
    <w:rsid w:val="00B50FB5"/>
    <w:pPr>
      <w:spacing w:after="120"/>
      <w:ind w:left="1132"/>
      <w:contextualSpacing/>
    </w:pPr>
  </w:style>
  <w:style w:type="paragraph" w:styleId="ListContinue5">
    <w:name w:val="List Continue 5"/>
    <w:basedOn w:val="Normal"/>
    <w:rsid w:val="00B50FB5"/>
    <w:pPr>
      <w:spacing w:after="120"/>
      <w:ind w:left="1415"/>
      <w:contextualSpacing/>
    </w:pPr>
  </w:style>
  <w:style w:type="paragraph" w:styleId="ListNumber3">
    <w:name w:val="List Number 3"/>
    <w:basedOn w:val="Normal"/>
    <w:rsid w:val="00B50FB5"/>
    <w:pPr>
      <w:numPr>
        <w:numId w:val="8"/>
      </w:numPr>
      <w:contextualSpacing/>
    </w:pPr>
  </w:style>
  <w:style w:type="paragraph" w:styleId="ListNumber4">
    <w:name w:val="List Number 4"/>
    <w:basedOn w:val="Normal"/>
    <w:rsid w:val="00B50FB5"/>
    <w:pPr>
      <w:numPr>
        <w:numId w:val="9"/>
      </w:numPr>
      <w:contextualSpacing/>
    </w:pPr>
  </w:style>
  <w:style w:type="paragraph" w:styleId="ListNumber5">
    <w:name w:val="List Number 5"/>
    <w:basedOn w:val="Normal"/>
    <w:rsid w:val="00B50FB5"/>
    <w:pPr>
      <w:numPr>
        <w:numId w:val="10"/>
      </w:numPr>
      <w:contextualSpacing/>
    </w:pPr>
  </w:style>
  <w:style w:type="paragraph" w:styleId="MacroText">
    <w:name w:val="macro"/>
    <w:link w:val="MacroTextChar"/>
    <w:rsid w:val="00B50FB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50FB5"/>
    <w:rPr>
      <w:rFonts w:ascii="Consolas" w:hAnsi="Consolas"/>
      <w:lang w:val="en-GB" w:eastAsia="en-US"/>
    </w:rPr>
  </w:style>
  <w:style w:type="paragraph" w:styleId="MessageHeader">
    <w:name w:val="Message Header"/>
    <w:basedOn w:val="Normal"/>
    <w:link w:val="MessageHeaderChar"/>
    <w:rsid w:val="00B50F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50FB5"/>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50FB5"/>
    <w:rPr>
      <w:rFonts w:ascii="Times New Roman" w:hAnsi="Times New Roman"/>
      <w:lang w:val="en-GB" w:eastAsia="en-US"/>
    </w:rPr>
  </w:style>
  <w:style w:type="paragraph" w:styleId="NormalWeb">
    <w:name w:val="Normal (Web)"/>
    <w:basedOn w:val="Normal"/>
    <w:rsid w:val="00B50FB5"/>
    <w:rPr>
      <w:sz w:val="24"/>
      <w:szCs w:val="24"/>
    </w:rPr>
  </w:style>
  <w:style w:type="paragraph" w:styleId="NormalIndent">
    <w:name w:val="Normal Indent"/>
    <w:basedOn w:val="Normal"/>
    <w:rsid w:val="00B50FB5"/>
    <w:pPr>
      <w:ind w:left="720"/>
    </w:pPr>
  </w:style>
  <w:style w:type="paragraph" w:styleId="NoteHeading">
    <w:name w:val="Note Heading"/>
    <w:basedOn w:val="Normal"/>
    <w:next w:val="Normal"/>
    <w:link w:val="NoteHeadingChar"/>
    <w:rsid w:val="00B50FB5"/>
    <w:pPr>
      <w:spacing w:after="0"/>
    </w:pPr>
  </w:style>
  <w:style w:type="character" w:customStyle="1" w:styleId="NoteHeadingChar">
    <w:name w:val="Note Heading Char"/>
    <w:basedOn w:val="DefaultParagraphFont"/>
    <w:link w:val="NoteHeading"/>
    <w:rsid w:val="00B50FB5"/>
    <w:rPr>
      <w:rFonts w:ascii="Times New Roman" w:hAnsi="Times New Roman"/>
      <w:lang w:val="en-GB" w:eastAsia="en-US"/>
    </w:rPr>
  </w:style>
  <w:style w:type="paragraph" w:styleId="PlainText">
    <w:name w:val="Plain Text"/>
    <w:basedOn w:val="Normal"/>
    <w:link w:val="PlainTextChar"/>
    <w:rsid w:val="00B50FB5"/>
    <w:pPr>
      <w:spacing w:after="0"/>
    </w:pPr>
    <w:rPr>
      <w:rFonts w:ascii="Consolas" w:hAnsi="Consolas"/>
      <w:sz w:val="21"/>
      <w:szCs w:val="21"/>
    </w:rPr>
  </w:style>
  <w:style w:type="character" w:customStyle="1" w:styleId="PlainTextChar">
    <w:name w:val="Plain Text Char"/>
    <w:basedOn w:val="DefaultParagraphFont"/>
    <w:link w:val="PlainText"/>
    <w:rsid w:val="00B50FB5"/>
    <w:rPr>
      <w:rFonts w:ascii="Consolas" w:hAnsi="Consolas"/>
      <w:sz w:val="21"/>
      <w:szCs w:val="21"/>
      <w:lang w:val="en-GB" w:eastAsia="en-US"/>
    </w:rPr>
  </w:style>
  <w:style w:type="paragraph" w:styleId="Quote">
    <w:name w:val="Quote"/>
    <w:basedOn w:val="Normal"/>
    <w:next w:val="Normal"/>
    <w:link w:val="QuoteChar"/>
    <w:uiPriority w:val="29"/>
    <w:qFormat/>
    <w:rsid w:val="00B50F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50FB5"/>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50FB5"/>
  </w:style>
  <w:style w:type="character" w:customStyle="1" w:styleId="SalutationChar">
    <w:name w:val="Salutation Char"/>
    <w:basedOn w:val="DefaultParagraphFont"/>
    <w:link w:val="Salutation"/>
    <w:rsid w:val="00B50FB5"/>
    <w:rPr>
      <w:rFonts w:ascii="Times New Roman" w:hAnsi="Times New Roman"/>
      <w:lang w:val="en-GB" w:eastAsia="en-US"/>
    </w:rPr>
  </w:style>
  <w:style w:type="paragraph" w:styleId="Signature">
    <w:name w:val="Signature"/>
    <w:basedOn w:val="Normal"/>
    <w:link w:val="SignatureChar"/>
    <w:rsid w:val="00B50FB5"/>
    <w:pPr>
      <w:spacing w:after="0"/>
      <w:ind w:left="4252"/>
    </w:pPr>
  </w:style>
  <w:style w:type="character" w:customStyle="1" w:styleId="SignatureChar">
    <w:name w:val="Signature Char"/>
    <w:basedOn w:val="DefaultParagraphFont"/>
    <w:link w:val="Signature"/>
    <w:rsid w:val="00B50FB5"/>
    <w:rPr>
      <w:rFonts w:ascii="Times New Roman" w:hAnsi="Times New Roman"/>
      <w:lang w:val="en-GB" w:eastAsia="en-US"/>
    </w:rPr>
  </w:style>
  <w:style w:type="paragraph" w:styleId="Subtitle">
    <w:name w:val="Subtitle"/>
    <w:basedOn w:val="Normal"/>
    <w:next w:val="Normal"/>
    <w:link w:val="SubtitleChar"/>
    <w:qFormat/>
    <w:rsid w:val="00B50F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50FB5"/>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50FB5"/>
    <w:pPr>
      <w:spacing w:after="0"/>
      <w:ind w:left="200" w:hanging="200"/>
    </w:pPr>
  </w:style>
  <w:style w:type="paragraph" w:styleId="TableofFigures">
    <w:name w:val="table of figures"/>
    <w:basedOn w:val="Normal"/>
    <w:next w:val="Normal"/>
    <w:rsid w:val="00B50FB5"/>
    <w:pPr>
      <w:spacing w:after="0"/>
    </w:pPr>
  </w:style>
  <w:style w:type="paragraph" w:styleId="Title">
    <w:name w:val="Title"/>
    <w:basedOn w:val="Normal"/>
    <w:next w:val="Normal"/>
    <w:link w:val="TitleChar"/>
    <w:qFormat/>
    <w:rsid w:val="00B50F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50FB5"/>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50F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50FB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rsid w:val="00B50FB5"/>
    <w:rPr>
      <w:rFonts w:ascii="Arial" w:hAnsi="Arial"/>
      <w:sz w:val="28"/>
      <w:lang w:val="en-GB" w:eastAsia="en-US"/>
    </w:rPr>
  </w:style>
  <w:style w:type="character" w:customStyle="1" w:styleId="B2Char">
    <w:name w:val="B2 Char"/>
    <w:link w:val="B2"/>
    <w:rsid w:val="00B50FB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B50FB5"/>
    <w:rPr>
      <w:rFonts w:ascii="Arial" w:hAnsi="Arial"/>
      <w:sz w:val="24"/>
      <w:lang w:val="en-GB" w:eastAsia="en-US"/>
    </w:rPr>
  </w:style>
  <w:style w:type="character" w:customStyle="1" w:styleId="EWChar">
    <w:name w:val="EW Char"/>
    <w:link w:val="EW"/>
    <w:locked/>
    <w:rsid w:val="00B50FB5"/>
    <w:rPr>
      <w:rFonts w:ascii="Times New Roman" w:hAnsi="Times New Roman"/>
      <w:lang w:val="en-GB" w:eastAsia="en-US"/>
    </w:rPr>
  </w:style>
  <w:style w:type="character" w:customStyle="1" w:styleId="B1Char">
    <w:name w:val="B1 Char"/>
    <w:qFormat/>
    <w:locked/>
    <w:rsid w:val="00B50FB5"/>
    <w:rPr>
      <w:rFonts w:ascii="Times New Roman" w:hAnsi="Times New Roman"/>
      <w:lang w:val="en-GB" w:eastAsia="en-US"/>
    </w:rPr>
  </w:style>
  <w:style w:type="character" w:customStyle="1" w:styleId="NOZchn">
    <w:name w:val="NO Zchn"/>
    <w:locked/>
    <w:rsid w:val="00B50FB5"/>
    <w:rPr>
      <w:rFonts w:ascii="Times New Roman" w:hAnsi="Times New Roman"/>
      <w:lang w:val="en-GB" w:eastAsia="en-US"/>
    </w:rPr>
  </w:style>
  <w:style w:type="character" w:customStyle="1" w:styleId="TALcontinuationChar">
    <w:name w:val="TAL continuation Char"/>
    <w:basedOn w:val="TALChar"/>
    <w:link w:val="TALcontinuation"/>
    <w:locked/>
    <w:rsid w:val="00B50FB5"/>
    <w:rPr>
      <w:rFonts w:ascii="Arial" w:eastAsia="SimSun" w:hAnsi="Arial"/>
      <w:sz w:val="18"/>
      <w:lang w:val="en-GB" w:eastAsia="en-GB"/>
    </w:rPr>
  </w:style>
  <w:style w:type="character" w:styleId="UnresolvedMention">
    <w:name w:val="Unresolved Mention"/>
    <w:basedOn w:val="DefaultParagraphFont"/>
    <w:uiPriority w:val="99"/>
    <w:semiHidden/>
    <w:unhideWhenUsed/>
    <w:rsid w:val="00B50FB5"/>
    <w:rPr>
      <w:color w:val="605E5C"/>
      <w:shd w:val="clear" w:color="auto" w:fill="E1DFDD"/>
    </w:rPr>
  </w:style>
  <w:style w:type="table" w:customStyle="1" w:styleId="TableGrid1">
    <w:name w:val="Table Grid1"/>
    <w:basedOn w:val="TableNormal"/>
    <w:next w:val="TableGrid"/>
    <w:rsid w:val="00B50F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3.emf"/><Relationship Id="rId21" Type="http://schemas.openxmlformats.org/officeDocument/2006/relationships/package" Target="embeddings/Microsoft_Visio_Drawing1.vsdx"/><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iana.org/assignments/rmt-fec-parameters/rmt-fec-parameters.xhtml" TargetMode="External"/><Relationship Id="rId25" Type="http://schemas.microsoft.com/office/2018/08/relationships/commentsExtensible" Target="commentsExtensible.xm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technical.openmobilealliance.org/OMNA/bcast/bcast-service-class-registry.html" TargetMode="External"/><Relationship Id="rId20" Type="http://schemas.openxmlformats.org/officeDocument/2006/relationships/image" Target="media/image2.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image" Target="media/image6.pn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image" Target="media/image4.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package" Target="embeddings/Microsoft_Visio_Drawing2.vsdx"/><Relationship Id="rId30" Type="http://schemas.openxmlformats.org/officeDocument/2006/relationships/image" Target="media/image5.emf"/><Relationship Id="rId35" Type="http://schemas.openxmlformats.org/officeDocument/2006/relationships/header" Target="header4.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DF936793-D867-46C4-BC01-574E54E8E7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6EB8370D-9CEA-4AD9-97F9-B50E62EAB175}">
  <ds:schemaRefs>
    <ds:schemaRef ds:uri="http://schemas.microsoft.com/sharepoint/v3/contenttype/forms"/>
  </ds:schemaRefs>
</ds:datastoreItem>
</file>

<file path=customXml/itemProps4.xml><?xml version="1.0" encoding="utf-8"?>
<ds:datastoreItem xmlns:ds="http://schemas.openxmlformats.org/officeDocument/2006/customXml" ds:itemID="{710A987B-9ED4-4410-91E5-258DB330C18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1</Pages>
  <Words>2442</Words>
  <Characters>13920</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1/08)</cp:lastModifiedBy>
  <cp:revision>2</cp:revision>
  <cp:lastPrinted>1900-01-01T00:00:00Z</cp:lastPrinted>
  <dcterms:created xsi:type="dcterms:W3CDTF">2025-01-08T12:53:00Z</dcterms:created>
  <dcterms:modified xsi:type="dcterms:W3CDTF">2025-01-08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31</vt:lpwstr>
  </property>
  <property fmtid="{D5CDD505-2E9C-101B-9397-08002B2CF9AE}" pid="10" name="Spec#">
    <vt:lpwstr>26.502</vt:lpwstr>
  </property>
  <property fmtid="{D5CDD505-2E9C-101B-9397-08002B2CF9AE}" pid="11" name="Cr#">
    <vt:lpwstr>0034</vt:lpwstr>
  </property>
  <property fmtid="{D5CDD505-2E9C-101B-9397-08002B2CF9AE}" pid="12" name="Revision">
    <vt:lpwstr>1</vt:lpwstr>
  </property>
  <property fmtid="{D5CDD505-2E9C-101B-9397-08002B2CF9AE}" pid="13" name="Version">
    <vt:lpwstr>18.2.0</vt:lpwstr>
  </property>
  <property fmtid="{D5CDD505-2E9C-101B-9397-08002B2CF9AE}" pid="14" name="CrTitle">
    <vt:lpwstr>[AMD-ARCH-MED] MBS User Service and Delivery Protocols for eMBM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1-06</vt:lpwstr>
  </property>
  <property fmtid="{D5CDD505-2E9C-101B-9397-08002B2CF9AE}" pid="20" name="Release">
    <vt:lpwstr>Rel-19</vt:lpwstr>
  </property>
  <property fmtid="{D5CDD505-2E9C-101B-9397-08002B2CF9AE}" pid="21" name="ContentTypeId">
    <vt:lpwstr>0x0101005A93DE52A8ADBE409B80032F7A622632</vt:lpwstr>
  </property>
</Properties>
</file>